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7BCB1A" w14:textId="77777777" w:rsidR="00D60373" w:rsidRDefault="00D60373"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5</w:t>
        </w:r>
      </w:fldSimple>
    </w:p>
    <w:p w14:paraId="732B7EF5" w14:textId="77777777" w:rsidR="00D60373" w:rsidRDefault="00D60373" w:rsidP="00D60373">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174563B2" w:rsidR="0012361E" w:rsidRPr="00410371" w:rsidRDefault="00D60373"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77F5850C" w:rsidR="0012361E" w:rsidRDefault="0012361E" w:rsidP="004A07AA">
            <w:pPr>
              <w:pStyle w:val="CRCoverPage"/>
              <w:spacing w:after="0"/>
              <w:ind w:left="100"/>
              <w:rPr>
                <w:noProof/>
              </w:rPr>
            </w:pPr>
            <w:fldSimple w:instr=" DOCPROPERTY  CrTitle  \* MERGEFORMAT ">
              <w:r>
                <w:t>[AMD</w:t>
              </w:r>
              <w:r w:rsidR="0032282D">
                <w:t>-ARCH</w:t>
              </w:r>
              <w:r>
                <w:t xml:space="preserve">-MED] WT2: </w:t>
              </w:r>
              <w:r w:rsidR="000A114D">
                <w:t xml:space="preserve">Architecture and procedures for media streaming with concurrent use of multiple service locations - </w:t>
              </w:r>
              <w:r>
                <w:t>Alignment with TS 26.512 CR 0091</w:t>
              </w:r>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E70625A" w14:textId="0C29E669" w:rsidR="0012361E" w:rsidRDefault="0012361E" w:rsidP="004A07AA">
            <w:pPr>
              <w:pStyle w:val="CRCoverPage"/>
              <w:spacing w:after="0"/>
              <w:ind w:left="100"/>
              <w:rPr>
                <w:noProof/>
              </w:rPr>
            </w:pPr>
            <w:fldSimple w:instr=" DOCPROPERTY  RelatedWis  \* MERGEFORMAT ">
              <w:r>
                <w:rPr>
                  <w:noProof/>
                </w:rPr>
                <w:t>AMD</w:t>
              </w:r>
              <w:r w:rsidR="0032282D">
                <w:rPr>
                  <w:noProof/>
                </w:rPr>
                <w:t>-ARCH</w:t>
              </w:r>
              <w:r>
                <w:rPr>
                  <w:noProof/>
                </w:rPr>
                <w:t>-MED</w:t>
              </w:r>
            </w:fldSimple>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1C79F6A8" w:rsidR="0012361E" w:rsidRDefault="00D60373" w:rsidP="004A07AA">
            <w:pPr>
              <w:pStyle w:val="CRCoverPage"/>
              <w:spacing w:after="0"/>
              <w:ind w:left="100"/>
              <w:rPr>
                <w:noProof/>
              </w:rPr>
            </w:pPr>
            <w:fldSimple w:instr=" DOCPROPERTY  ResDate  \* MERGEFORMAT ">
              <w:r>
                <w:rPr>
                  <w:noProof/>
                </w:rPr>
                <w:t>2025-08-26</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6EA33FC1" w:rsidR="0012361E" w:rsidRDefault="00D75739" w:rsidP="004A07AA">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5F86C789" w:rsidR="0012361E" w:rsidRDefault="000A114D" w:rsidP="004A07AA">
            <w:pPr>
              <w:pStyle w:val="CRCoverPage"/>
              <w:spacing w:after="0"/>
              <w:ind w:left="100"/>
              <w:rPr>
                <w:noProof/>
              </w:rPr>
            </w:pPr>
            <w:r>
              <w:rPr>
                <w:noProof/>
              </w:rPr>
              <w:t>Specify the architecture extensions and procedures necessary to stream media using multple service locations simultaneously and achieve a</w:t>
            </w:r>
            <w:r w:rsidR="0012361E">
              <w:rPr>
                <w:noProof/>
              </w:rPr>
              <w:t>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5E36FD00" w:rsidR="0012361E" w:rsidRDefault="0012361E" w:rsidP="004A07AA">
            <w:pPr>
              <w:pStyle w:val="CRCoverPage"/>
              <w:spacing w:after="0"/>
              <w:ind w:left="100"/>
              <w:rPr>
                <w:noProof/>
              </w:rPr>
            </w:pPr>
            <w:r>
              <w:rPr>
                <w:noProof/>
              </w:rPr>
              <w:t xml:space="preserve">New annex that maps the </w:t>
            </w:r>
            <w:r w:rsidR="000A114D">
              <w:rPr>
                <w:noProof/>
              </w:rPr>
              <w:t xml:space="preserve">concurrent </w:t>
            </w:r>
            <w:r>
              <w:rPr>
                <w:noProof/>
              </w:rPr>
              <w:t>use of multi</w:t>
            </w:r>
            <w:r w:rsidR="000A114D">
              <w:rPr>
                <w:noProof/>
              </w:rPr>
              <w:t xml:space="preserve">ple service locations for media streaming </w:t>
            </w:r>
            <w:r>
              <w:rPr>
                <w:noProof/>
              </w:rPr>
              <w:t>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 xml:space="preserve">I </w:t>
            </w:r>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13E3C" w14:textId="3C172542" w:rsidR="00331211" w:rsidRDefault="00331211" w:rsidP="004A07AA">
            <w:pPr>
              <w:pStyle w:val="CRCoverPage"/>
              <w:spacing w:after="0"/>
              <w:ind w:left="99"/>
              <w:rPr>
                <w:noProof/>
              </w:rPr>
            </w:pPr>
            <w:r>
              <w:rPr>
                <w:noProof/>
              </w:rPr>
              <w:t>TS 26.510 CR 0016</w:t>
            </w:r>
          </w:p>
          <w:p w14:paraId="78F03BFE" w14:textId="06B1E580" w:rsidR="0012361E" w:rsidRDefault="0012361E" w:rsidP="004A07AA">
            <w:pPr>
              <w:pStyle w:val="CRCoverPage"/>
              <w:spacing w:after="0"/>
              <w:ind w:left="99"/>
              <w:rPr>
                <w:noProof/>
              </w:rPr>
            </w:pPr>
            <w:r>
              <w:rPr>
                <w:noProof/>
              </w:rPr>
              <w:t xml:space="preserve">TS 26.512 CR </w:t>
            </w:r>
            <w:r w:rsidR="004F0F67">
              <w:rPr>
                <w:noProof/>
              </w:rPr>
              <w:t xml:space="preserve">0086 and </w:t>
            </w:r>
            <w:r>
              <w:rPr>
                <w:noProof/>
              </w:rPr>
              <w:t>0091</w:t>
            </w:r>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6A1211DB" w14:textId="77777777" w:rsidR="0012361E" w:rsidRDefault="0012361E" w:rsidP="004A07AA">
            <w:pPr>
              <w:pStyle w:val="CRCoverPage"/>
              <w:spacing w:after="0"/>
              <w:ind w:left="100"/>
              <w:rPr>
                <w:noProof/>
              </w:rPr>
            </w:pPr>
            <w:r>
              <w:rPr>
                <w:noProof/>
              </w:rPr>
              <w:t>S4-251281: Updated to address comments from BBC and Qualcomm.</w:t>
            </w:r>
          </w:p>
          <w:p w14:paraId="2890EC59" w14:textId="57497281" w:rsidR="00D75739" w:rsidRDefault="00D75739" w:rsidP="004A07AA">
            <w:pPr>
              <w:pStyle w:val="CRCoverPage"/>
              <w:spacing w:after="0"/>
              <w:ind w:left="100"/>
              <w:rPr>
                <w:noProof/>
              </w:rPr>
            </w:pPr>
            <w:r>
              <w:rPr>
                <w:noProof/>
              </w:rPr>
              <w:t>S4-251535: Updated to address comments from BBC and Qualcomm.</w:t>
            </w:r>
            <w:r w:rsidR="003F597D">
              <w:rPr>
                <w:noProof/>
              </w:rPr>
              <w:br/>
              <w:t>S4al250125: Minor editorial updates.</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5"/>
          <w:footnotePr>
            <w:numRestart w:val="eachSect"/>
          </w:footnotePr>
          <w:pgSz w:w="11907" w:h="16840" w:code="9"/>
          <w:pgMar w:top="1418" w:right="1134" w:bottom="1134" w:left="1134" w:header="680" w:footer="567" w:gutter="0"/>
          <w:cols w:space="720"/>
        </w:sectPr>
      </w:pPr>
    </w:p>
    <w:p w14:paraId="1640E755" w14:textId="77777777" w:rsidR="00810F74" w:rsidRDefault="00810F74" w:rsidP="00810F74">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D71AA" w14:textId="77777777" w:rsidR="00810F74" w:rsidRPr="00573BDD" w:rsidRDefault="00810F74" w:rsidP="00810F74">
      <w:pPr>
        <w:pStyle w:val="Heading2"/>
      </w:pPr>
      <w:bookmarkStart w:id="1" w:name="_Toc202174967"/>
      <w:r w:rsidRPr="00573BDD">
        <w:t>3.1</w:t>
      </w:r>
      <w:r w:rsidRPr="00573BDD">
        <w:tab/>
        <w:t>Terms</w:t>
      </w:r>
      <w:bookmarkEnd w:id="1"/>
    </w:p>
    <w:p w14:paraId="730071BC" w14:textId="095EAA7A" w:rsidR="000E3E21" w:rsidRDefault="000E3E21" w:rsidP="00810F74">
      <w:r>
        <w:t>…</w:t>
      </w:r>
    </w:p>
    <w:p w14:paraId="44216793" w14:textId="29CB38A0" w:rsidR="00A8567E" w:rsidRDefault="00A8567E" w:rsidP="00A8567E">
      <w:pPr>
        <w:rPr>
          <w:ins w:id="2" w:author="Cloud, Jason" w:date="2025-08-26T11:33:00Z" w16du:dateUtc="2025-08-26T18:33:00Z"/>
        </w:rPr>
      </w:pPr>
      <w:commentRangeStart w:id="3"/>
      <w:ins w:id="4" w:author="Cloud, Jason" w:date="2025-08-26T11:33:00Z" w16du:dateUtc="2025-08-26T18:33:00Z">
        <w:r w:rsidRPr="00DC599A">
          <w:rPr>
            <w:b/>
            <w:bCs/>
          </w:rPr>
          <w:t>media resource:</w:t>
        </w:r>
        <w:r>
          <w:t xml:space="preserve"> A </w:t>
        </w:r>
      </w:ins>
      <w:ins w:id="5" w:author="Richard Bradbury" w:date="2025-09-02T09:36:00Z" w16du:dateUtc="2025-09-02T08:36:00Z">
        <w:r w:rsidR="001308A3">
          <w:t xml:space="preserve">packaged </w:t>
        </w:r>
      </w:ins>
      <w:ins w:id="6" w:author="Cloud, Jason" w:date="2025-08-26T11:33:00Z" w16du:dateUtc="2025-08-26T18:33:00Z">
        <w:r>
          <w:t xml:space="preserve">media object that is </w:t>
        </w:r>
      </w:ins>
      <w:ins w:id="7" w:author="Richard Bradbury" w:date="2025-09-02T09:36:00Z" w16du:dateUtc="2025-09-02T08:36:00Z">
        <w:r w:rsidR="001308A3">
          <w:t xml:space="preserve">intended to be </w:t>
        </w:r>
      </w:ins>
      <w:ins w:id="8" w:author="Richard Bradbury" w:date="2025-09-02T09:37:00Z" w16du:dateUtc="2025-09-02T08:37:00Z">
        <w:r w:rsidR="001308A3">
          <w:t xml:space="preserve">consumed and </w:t>
        </w:r>
      </w:ins>
      <w:ins w:id="9" w:author="Cloud, Jason" w:date="2025-08-26T11:33:00Z" w16du:dateUtc="2025-08-26T18:33:00Z">
        <w:r>
          <w:t xml:space="preserve">rendered by the 5GMSd Media Player or captured </w:t>
        </w:r>
      </w:ins>
      <w:ins w:id="10" w:author="Richard Bradbury" w:date="2025-09-02T09:37:00Z" w16du:dateUtc="2025-09-02T08:37:00Z">
        <w:r w:rsidR="001308A3">
          <w:t xml:space="preserve">and </w:t>
        </w:r>
      </w:ins>
      <w:ins w:id="11" w:author="Richard Bradbury" w:date="2025-09-02T09:52:00Z" w16du:dateUtc="2025-09-02T08:52:00Z">
        <w:r w:rsidR="00047AE1">
          <w:t>contributed</w:t>
        </w:r>
      </w:ins>
      <w:ins w:id="12" w:author="Richard Bradbury" w:date="2025-09-02T09:37:00Z" w16du:dateUtc="2025-09-02T08:37:00Z">
        <w:r w:rsidR="001308A3">
          <w:t xml:space="preserve"> </w:t>
        </w:r>
      </w:ins>
      <w:ins w:id="13" w:author="Cloud, Jason" w:date="2025-08-26T11:33:00Z" w16du:dateUtc="2025-08-26T18:33:00Z">
        <w:r>
          <w:t>by the 5GMSu Media Streamer.</w:t>
        </w:r>
      </w:ins>
      <w:commentRangeEnd w:id="3"/>
      <w:r w:rsidR="001308A3">
        <w:rPr>
          <w:rStyle w:val="CommentReference"/>
        </w:rPr>
        <w:commentReference w:id="3"/>
      </w:r>
    </w:p>
    <w:p w14:paraId="47849EBC" w14:textId="666CB248" w:rsidR="00810F74" w:rsidRPr="00810F74" w:rsidRDefault="00810F74" w:rsidP="00810F74">
      <w:r w:rsidRPr="00810F74">
        <w:t>…</w:t>
      </w:r>
    </w:p>
    <w:p w14:paraId="17215239" w14:textId="5038CC9F" w:rsidR="00A8567E" w:rsidRPr="00810F74" w:rsidRDefault="00A8567E" w:rsidP="00A8567E">
      <w:pPr>
        <w:rPr>
          <w:ins w:id="14" w:author="Cloud, Jason" w:date="2025-08-26T11:33:00Z" w16du:dateUtc="2025-08-26T18:33:00Z"/>
        </w:rPr>
      </w:pPr>
      <w:ins w:id="15" w:author="Cloud, Jason" w:date="2025-08-26T11:33:00Z" w16du:dateUtc="2025-08-26T18:33:00Z">
        <w:r w:rsidRPr="00444176">
          <w:rPr>
            <w:b/>
            <w:bCs/>
          </w:rPr>
          <w:t xml:space="preserve">transport </w:t>
        </w:r>
        <w:r>
          <w:rPr>
            <w:b/>
            <w:bCs/>
          </w:rPr>
          <w:t>resource</w:t>
        </w:r>
        <w:r w:rsidRPr="00444176">
          <w:rPr>
            <w:b/>
            <w:bCs/>
          </w:rPr>
          <w:t>:</w:t>
        </w:r>
        <w:r>
          <w:t xml:space="preserve"> A uniquely identifiable object </w:t>
        </w:r>
      </w:ins>
      <w:ins w:id="16" w:author="Richard Bradbury" w:date="2025-09-02T09:54:00Z" w16du:dateUtc="2025-09-02T08:54:00Z">
        <w:r w:rsidR="00047AE1">
          <w:t>containing</w:t>
        </w:r>
        <w:r w:rsidR="00047AE1">
          <w:t xml:space="preserve"> </w:t>
        </w:r>
        <w:commentRangeStart w:id="17"/>
        <w:r w:rsidR="00047AE1">
          <w:t>a media resource variant</w:t>
        </w:r>
      </w:ins>
      <w:ins w:id="18" w:author="Richard Bradbury" w:date="2025-09-02T09:57:00Z" w16du:dateUtc="2025-09-02T08:57:00Z">
        <w:r w:rsidR="00047AE1">
          <w:t>/</w:t>
        </w:r>
      </w:ins>
      <w:ins w:id="19" w:author="Richard Bradbury" w:date="2025-09-02T09:54:00Z" w16du:dateUtc="2025-09-02T08:54:00Z">
        <w:r w:rsidR="00047AE1">
          <w:t>representation</w:t>
        </w:r>
        <w:commentRangeEnd w:id="17"/>
        <w:r w:rsidR="00047AE1">
          <w:rPr>
            <w:rStyle w:val="CommentReference"/>
          </w:rPr>
          <w:commentReference w:id="17"/>
        </w:r>
      </w:ins>
      <w:ins w:id="20" w:author="Richard Bradbury" w:date="2025-09-02T10:02:00Z" w16du:dateUtc="2025-09-02T09:02:00Z">
        <w:r w:rsidR="004E2E90">
          <w:t xml:space="preserve"> that is intended for transmission at reference point M2, M4, M10 or M13</w:t>
        </w:r>
      </w:ins>
      <w:ins w:id="21" w:author="Cloud, Jason" w:date="2025-08-26T11:33:00Z" w16du:dateUtc="2025-08-26T18:33:00Z">
        <w:del w:id="22" w:author="Richard Bradbury" w:date="2025-09-02T09:37:00Z" w16du:dateUtc="2025-09-02T08:37:00Z">
          <w:r w:rsidDel="001308A3">
            <w:delText>constructed for the purposes of transmission</w:delText>
          </w:r>
        </w:del>
        <w:del w:id="23" w:author="Richard Bradbury" w:date="2025-09-02T10:02:00Z" w16du:dateUtc="2025-09-02T09:02:00Z">
          <w:r w:rsidDel="004E2E90">
            <w:delText xml:space="preserve"> from a service location</w:delText>
          </w:r>
        </w:del>
        <w:del w:id="24" w:author="Richard Bradbury" w:date="2025-09-02T09:54:00Z" w16du:dateUtc="2025-09-02T08:54:00Z">
          <w:r w:rsidDel="00047AE1">
            <w:delText xml:space="preserve"> at reference points M2, M4 or M10</w:delText>
          </w:r>
        </w:del>
        <w:del w:id="25" w:author="Richard Bradbury" w:date="2025-09-02T09:53:00Z" w16du:dateUtc="2025-09-02T08:53:00Z">
          <w:r w:rsidDel="00047AE1">
            <w:delText xml:space="preserve"> that contains a variant or representation</w:delText>
          </w:r>
        </w:del>
        <w:del w:id="26" w:author="Richard Bradbury" w:date="2025-09-02T09:41:00Z" w16du:dateUtc="2025-09-02T08:41:00Z">
          <w:r w:rsidDel="001308A3">
            <w:delText xml:space="preserve"> of a media resource</w:delText>
          </w:r>
        </w:del>
        <w:r>
          <w:t>.</w:t>
        </w:r>
      </w:ins>
    </w:p>
    <w:p w14:paraId="0BA956B9" w14:textId="05F4B9F8" w:rsidR="00810F74" w:rsidRPr="00810F74" w:rsidRDefault="00810F74" w:rsidP="00810F74">
      <w:r w:rsidRPr="00810F74">
        <w:t>…</w:t>
      </w:r>
    </w:p>
    <w:p w14:paraId="48FEC451" w14:textId="614FA548" w:rsidR="005C16A5" w:rsidRDefault="005C16A5" w:rsidP="005C16A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087F4B" w14:textId="77777777" w:rsidR="00A8567E" w:rsidRDefault="00A8567E" w:rsidP="00A8567E">
      <w:pPr>
        <w:pStyle w:val="Heading8"/>
        <w:rPr>
          <w:ins w:id="27" w:author="Cloud, Jason" w:date="2025-08-26T11:35:00Z" w16du:dateUtc="2025-08-26T18:35:00Z"/>
        </w:rPr>
      </w:pPr>
      <w:bookmarkStart w:id="28" w:name="_Toc202175272"/>
      <w:ins w:id="29" w:author="Cloud, Jason" w:date="2025-08-26T11:35:00Z" w16du:dateUtc="2025-08-26T18:35:00Z">
        <w:r>
          <w:t>Annex I (normative):</w:t>
        </w:r>
        <w:r>
          <w:br/>
        </w:r>
        <w:bookmarkEnd w:id="28"/>
        <w:r>
          <w:t>Concurrent use of multiple service locations for media streaming</w:t>
        </w:r>
      </w:ins>
    </w:p>
    <w:p w14:paraId="0E082855" w14:textId="77777777" w:rsidR="00A8567E" w:rsidRDefault="00A8567E" w:rsidP="00A8567E">
      <w:pPr>
        <w:pStyle w:val="Heading4"/>
        <w:rPr>
          <w:ins w:id="30" w:author="Cloud, Jason" w:date="2025-08-26T11:35:00Z" w16du:dateUtc="2025-08-26T18:35:00Z"/>
          <w:rFonts w:eastAsiaTheme="minorEastAsia"/>
          <w:sz w:val="36"/>
          <w:szCs w:val="36"/>
        </w:rPr>
      </w:pPr>
      <w:bookmarkStart w:id="31" w:name="_Toc170415741"/>
      <w:bookmarkStart w:id="32" w:name="_Toc202175262"/>
      <w:ins w:id="33" w:author="Cloud, Jason" w:date="2025-08-26T11:35:00Z" w16du:dateUtc="2025-08-26T18:35:00Z">
        <w:r>
          <w:rPr>
            <w:rFonts w:eastAsiaTheme="minorEastAsia"/>
            <w:sz w:val="36"/>
            <w:szCs w:val="36"/>
          </w:rPr>
          <w:t>I.1</w:t>
        </w:r>
        <w:r>
          <w:rPr>
            <w:rFonts w:eastAsiaTheme="minorEastAsia"/>
            <w:sz w:val="36"/>
            <w:szCs w:val="36"/>
          </w:rPr>
          <w:tab/>
        </w:r>
        <w:bookmarkEnd w:id="31"/>
        <w:bookmarkEnd w:id="32"/>
        <w:r>
          <w:rPr>
            <w:rFonts w:eastAsiaTheme="minorEastAsia"/>
            <w:sz w:val="36"/>
            <w:szCs w:val="36"/>
          </w:rPr>
          <w:t>Introduction</w:t>
        </w:r>
      </w:ins>
    </w:p>
    <w:p w14:paraId="69FFEE50" w14:textId="02EA061A" w:rsidR="00A8567E" w:rsidRDefault="00A8567E" w:rsidP="00A8567E">
      <w:pPr>
        <w:rPr>
          <w:ins w:id="34" w:author="Cloud, Jason" w:date="2025-08-26T11:35:00Z" w16du:dateUtc="2025-08-26T18:35:00Z"/>
        </w:rPr>
      </w:pPr>
      <w:ins w:id="35" w:author="Cloud, Jason" w:date="2025-08-26T11:35:00Z" w16du:dateUtc="2025-08-26T18:35:00Z">
        <w:r>
          <w:t>Content delivery within the 5GMS System may be augmented using various approaches to enable delivery of media resources (typically Media Segments) through the simultaneous use of multiple service locations exposed by the 5GMS AS at reference point M4 and/or the 5GMS</w:t>
        </w:r>
        <w:del w:id="36" w:author="Richard Bradbury" w:date="2025-09-02T09:29:00Z" w16du:dateUtc="2025-09-02T08:29:00Z">
          <w:r w:rsidDel="0043355A">
            <w:delText>d</w:delText>
          </w:r>
        </w:del>
        <w:r>
          <w:t xml:space="preserve"> Application Provider at reference point M13. The simultaneous use of multiple service locations for content delivery is initiated by the 5GMS Application Provider establishing:</w:t>
        </w:r>
      </w:ins>
    </w:p>
    <w:p w14:paraId="1A665E10" w14:textId="1EB85023" w:rsidR="00A8567E" w:rsidRDefault="00A8567E" w:rsidP="00A8567E">
      <w:pPr>
        <w:pStyle w:val="B1"/>
        <w:rPr>
          <w:ins w:id="37" w:author="Cloud, Jason" w:date="2025-08-26T11:35:00Z" w16du:dateUtc="2025-08-26T18:35:00Z"/>
        </w:rPr>
      </w:pPr>
      <w:ins w:id="38" w:author="Cloud, Jason" w:date="2025-08-26T11:35:00Z" w16du:dateUtc="2025-08-26T18:35:00Z">
        <w:r>
          <w:t>-</w:t>
        </w:r>
        <w:r>
          <w:tab/>
          <w:t xml:space="preserve">A </w:t>
        </w:r>
        <w:r w:rsidRPr="0043355A">
          <w:rPr>
            <w:i/>
            <w:iCs/>
          </w:rPr>
          <w:t>Provisioning Session</w:t>
        </w:r>
        <w:r>
          <w:t xml:space="preserve"> </w:t>
        </w:r>
      </w:ins>
      <w:ins w:id="39" w:author="Richard Bradbury" w:date="2025-09-02T09:31:00Z" w16du:dateUtc="2025-09-02T08:31:00Z">
        <w:r w:rsidR="0043355A">
          <w:t>with</w:t>
        </w:r>
      </w:ins>
      <w:ins w:id="40" w:author="Cloud, Jason" w:date="2025-08-26T11:35:00Z" w16du:dateUtc="2025-08-26T18:35:00Z">
        <w:r>
          <w:t xml:space="preserve">in which a Content Hosting Configuration or Content Publishing Configuration is </w:t>
        </w:r>
        <w:del w:id="41" w:author="Richard Bradbury" w:date="2025-09-02T09:30:00Z" w16du:dateUtc="2025-09-02T08:30:00Z">
          <w:r w:rsidDel="0043355A">
            <w:delText>defined</w:delText>
          </w:r>
        </w:del>
      </w:ins>
      <w:ins w:id="42" w:author="Richard Bradbury" w:date="2025-09-02T09:30:00Z" w16du:dateUtc="2025-09-02T08:30:00Z">
        <w:r w:rsidR="0043355A">
          <w:t>created</w:t>
        </w:r>
      </w:ins>
      <w:ins w:id="43" w:author="Cloud, Jason" w:date="2025-08-26T11:35:00Z" w16du:dateUtc="2025-08-26T18:35:00Z">
        <w:r>
          <w:t xml:space="preserve"> </w:t>
        </w:r>
        <w:del w:id="44" w:author="Richard Bradbury" w:date="2025-09-02T09:31:00Z" w16du:dateUtc="2025-09-02T08:31:00Z">
          <w:r w:rsidDel="0043355A">
            <w:delText>to distribute</w:delText>
          </w:r>
        </w:del>
      </w:ins>
      <w:ins w:id="45" w:author="Richard Bradbury" w:date="2025-09-02T09:31:00Z" w16du:dateUtc="2025-09-02T08:31:00Z">
        <w:r w:rsidR="0043355A">
          <w:t>for the purpose of distributing or contributing</w:t>
        </w:r>
      </w:ins>
      <w:ins w:id="46" w:author="Cloud, Jason" w:date="2025-08-26T11:35:00Z" w16du:dateUtc="2025-08-26T18:35:00Z">
        <w:r>
          <w:t xml:space="preserve"> media resources (e.g., Media Segments) from multiple service locations exposed at reference points M4 and/or M13. These media resources may be further transformed (e.g., encoded) into transport resources by the 5GMS Application Provider or by the 5GMS AS for efficient distribution from </w:t>
        </w:r>
      </w:ins>
      <w:ins w:id="47" w:author="Richard Bradbury" w:date="2025-09-02T09:32:00Z" w16du:dateUtc="2025-09-02T08:32:00Z">
        <w:r w:rsidR="0043355A">
          <w:t xml:space="preserve">or contribution to </w:t>
        </w:r>
      </w:ins>
      <w:ins w:id="48" w:author="Cloud, Jason" w:date="2025-08-26T11:35:00Z" w16du:dateUtc="2025-08-26T18:35:00Z">
        <w:r>
          <w:t>multiple service locations simultaneously.</w:t>
        </w:r>
      </w:ins>
    </w:p>
    <w:p w14:paraId="64334DF9" w14:textId="77777777" w:rsidR="00A8567E" w:rsidRDefault="00A8567E" w:rsidP="00A8567E">
      <w:pPr>
        <w:pStyle w:val="B1"/>
        <w:rPr>
          <w:ins w:id="49" w:author="Cloud, Jason" w:date="2025-08-26T11:35:00Z" w16du:dateUtc="2025-08-26T18:35:00Z"/>
        </w:rPr>
      </w:pPr>
      <w:ins w:id="50" w:author="Cloud, Jason" w:date="2025-08-26T11:35:00Z" w16du:dateUtc="2025-08-26T18:35:00Z">
        <w:r>
          <w:t>-</w:t>
        </w:r>
        <w:r>
          <w:tab/>
          <w:t xml:space="preserve">A </w:t>
        </w:r>
        <w:r w:rsidRPr="0043355A">
          <w:rPr>
            <w:i/>
            <w:iCs/>
          </w:rPr>
          <w:t>Media Entry Point</w:t>
        </w:r>
        <w:r>
          <w:t xml:space="preserve"> containing configuration information indicating that the 5GMS Client should stream media through the concurrent use of multiple service locations (e.g., the Media Entry Point contains transport resource configuration information, references to multiple service locations, etc.).</w:t>
        </w:r>
      </w:ins>
    </w:p>
    <w:p w14:paraId="1F433236" w14:textId="77777777" w:rsidR="00A8567E" w:rsidRDefault="00A8567E" w:rsidP="00A8567E">
      <w:pPr>
        <w:rPr>
          <w:ins w:id="51" w:author="Cloud, Jason" w:date="2025-08-26T11:35:00Z" w16du:dateUtc="2025-08-26T18:35:00Z"/>
        </w:rPr>
      </w:pPr>
      <w:ins w:id="52" w:author="Cloud, Jason" w:date="2025-08-26T11:35:00Z" w16du:dateUtc="2025-08-26T18:35:00Z">
        <w:r>
          <w:t>This annex describes the concurrent use of service locations exposed at reference points M4 and/or M13 for media streaming within the 5GMS System.</w:t>
        </w:r>
      </w:ins>
    </w:p>
    <w:p w14:paraId="244B2339" w14:textId="77777777" w:rsidR="00A8567E" w:rsidRDefault="00A8567E" w:rsidP="00A8567E">
      <w:pPr>
        <w:pStyle w:val="Heading4"/>
        <w:rPr>
          <w:ins w:id="53" w:author="Cloud, Jason" w:date="2025-08-26T11:40:00Z" w16du:dateUtc="2025-08-26T18:40:00Z"/>
          <w:rFonts w:eastAsiaTheme="minorEastAsia"/>
          <w:sz w:val="36"/>
          <w:szCs w:val="36"/>
        </w:rPr>
      </w:pPr>
      <w:ins w:id="54" w:author="Cloud, Jason" w:date="2025-08-26T11:40:00Z" w16du:dateUtc="2025-08-26T18:40:00Z">
        <w:r>
          <w:rPr>
            <w:rFonts w:eastAsiaTheme="minorEastAsia"/>
            <w:sz w:val="36"/>
            <w:szCs w:val="36"/>
          </w:rPr>
          <w:t>I.2</w:t>
        </w:r>
        <w:r>
          <w:rPr>
            <w:rFonts w:eastAsiaTheme="minorEastAsia"/>
            <w:sz w:val="36"/>
            <w:szCs w:val="36"/>
          </w:rPr>
          <w:tab/>
          <w:t>Downlink Media Streaming architecture with concurrent use of multiple service locations</w:t>
        </w:r>
      </w:ins>
    </w:p>
    <w:p w14:paraId="71931733" w14:textId="77777777" w:rsidR="00A8567E" w:rsidRDefault="00A8567E" w:rsidP="00A8567E">
      <w:pPr>
        <w:keepNext/>
        <w:keepLines/>
        <w:rPr>
          <w:ins w:id="55" w:author="Cloud, Jason" w:date="2025-08-26T11:40:00Z" w16du:dateUtc="2025-08-26T18:40:00Z"/>
          <w:noProof/>
        </w:rPr>
      </w:pPr>
      <w:ins w:id="56" w:author="Cloud, Jason" w:date="2025-08-26T11:40:00Z" w16du:dateUtc="2025-08-26T18:40:00Z">
        <w:r>
          <w:rPr>
            <w:noProof/>
          </w:rPr>
          <w:t>The concurrent use of multiple service locations mapped onto the downlink media streaming architecture defined in clause 4.2 is shown in figure I</w:t>
        </w:r>
        <w:r w:rsidRPr="000D665E">
          <w:rPr>
            <w:noProof/>
          </w:rPr>
          <w:t>.2-1</w:t>
        </w:r>
        <w:r>
          <w:rPr>
            <w:noProof/>
          </w:rPr>
          <w:t>.</w:t>
        </w:r>
        <w:r w:rsidRPr="006E4F45">
          <w:rPr>
            <w:noProof/>
          </w:rPr>
          <w:t xml:space="preserve"> </w:t>
        </w:r>
        <w:r>
          <w:rPr>
            <w:noProof/>
          </w:rPr>
          <w:t>Compared with figures 4.2.1-2 and 4.2.2-1:</w:t>
        </w:r>
      </w:ins>
    </w:p>
    <w:p w14:paraId="32EDE309" w14:textId="77777777" w:rsidR="00A8567E" w:rsidRDefault="00A8567E" w:rsidP="00A8567E">
      <w:pPr>
        <w:pStyle w:val="B1"/>
        <w:numPr>
          <w:ilvl w:val="0"/>
          <w:numId w:val="1"/>
        </w:numPr>
        <w:rPr>
          <w:ins w:id="57" w:author="Cloud, Jason" w:date="2025-08-26T11:40:00Z" w16du:dateUtc="2025-08-26T18:40:00Z"/>
          <w:noProof/>
        </w:rPr>
      </w:pPr>
      <w:ins w:id="58" w:author="Cloud, Jason" w:date="2025-08-26T11:40:00Z" w16du:dateUtc="2025-08-26T18:40:00Z">
        <w:r>
          <w:rPr>
            <w:noProof/>
          </w:rPr>
          <w:t xml:space="preserve">The 5GMSd AS may be augmented with a </w:t>
        </w:r>
        <w:r>
          <w:rPr>
            <w:i/>
            <w:iCs/>
            <w:noProof/>
          </w:rPr>
          <w:t>Multiple Service Location</w:t>
        </w:r>
        <w:r w:rsidRPr="000D665E">
          <w:rPr>
            <w:i/>
            <w:iCs/>
            <w:noProof/>
          </w:rPr>
          <w:t xml:space="preserve"> Object Server</w:t>
        </w:r>
        <w:r>
          <w:rPr>
            <w:noProof/>
          </w:rPr>
          <w:t xml:space="preserve"> subfunction.</w:t>
        </w:r>
      </w:ins>
    </w:p>
    <w:p w14:paraId="6B2B8C23" w14:textId="77777777" w:rsidR="00A8567E" w:rsidRDefault="00A8567E" w:rsidP="00A8567E">
      <w:pPr>
        <w:pStyle w:val="B1"/>
        <w:numPr>
          <w:ilvl w:val="0"/>
          <w:numId w:val="1"/>
        </w:numPr>
        <w:rPr>
          <w:ins w:id="59" w:author="Cloud, Jason" w:date="2025-08-26T11:40:00Z" w16du:dateUtc="2025-08-26T18:40:00Z"/>
          <w:noProof/>
        </w:rPr>
      </w:pPr>
      <w:ins w:id="60" w:author="Cloud, Jason" w:date="2025-08-26T11:40:00Z" w16du:dateUtc="2025-08-26T18:40:00Z">
        <w:r>
          <w:rPr>
            <w:noProof/>
          </w:rPr>
          <w:t xml:space="preserve">The </w:t>
        </w:r>
        <w:commentRangeStart w:id="61"/>
        <w:commentRangeStart w:id="62"/>
        <w:commentRangeStart w:id="63"/>
        <w:r>
          <w:rPr>
            <w:noProof/>
          </w:rPr>
          <w:t>Media Access Client, which is a subfunction of the Media Player</w:t>
        </w:r>
        <w:commentRangeEnd w:id="61"/>
        <w:r>
          <w:rPr>
            <w:rStyle w:val="CommentReference"/>
          </w:rPr>
          <w:commentReference w:id="61"/>
        </w:r>
        <w:commentRangeEnd w:id="62"/>
        <w:r>
          <w:rPr>
            <w:rStyle w:val="CommentReference"/>
          </w:rPr>
          <w:commentReference w:id="62"/>
        </w:r>
        <w:commentRangeEnd w:id="63"/>
        <w:r>
          <w:rPr>
            <w:rStyle w:val="CommentReference"/>
          </w:rPr>
          <w:commentReference w:id="63"/>
        </w:r>
        <w:r>
          <w:rPr>
            <w:noProof/>
          </w:rPr>
          <w:t>, has the functionality to access media resources from multiple service locations exposed at reference points M4d and/or M13d concurrently.</w:t>
        </w:r>
      </w:ins>
    </w:p>
    <w:p w14:paraId="00ABF994" w14:textId="77777777" w:rsidR="00A8567E" w:rsidRDefault="003F3FF7" w:rsidP="00A8567E">
      <w:pPr>
        <w:keepNext/>
        <w:rPr>
          <w:ins w:id="64" w:author="Cloud, Jason" w:date="2025-08-26T11:40:00Z" w16du:dateUtc="2025-08-26T18:40:00Z"/>
          <w:noProof/>
        </w:rPr>
      </w:pPr>
      <w:ins w:id="65" w:author="Cloud, Jason" w:date="2025-03-27T14:04:00Z">
        <w:r>
          <w:rPr>
            <w:noProof/>
          </w:rPr>
          <w:object w:dxaOrig="19756" w:dyaOrig="10590" w14:anchorId="089598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pt;height:257pt;mso-width-percent:0;mso-height-percent:0;mso-width-percent:0;mso-height-percent:0" o:ole="">
              <v:imagedata r:id="rId20" o:title=""/>
            </v:shape>
            <o:OLEObject Type="Embed" ProgID="Visio.Drawing.15" ShapeID="_x0000_i1025" DrawAspect="Content" ObjectID="_1818314876" r:id="rId21"/>
          </w:object>
        </w:r>
      </w:ins>
    </w:p>
    <w:p w14:paraId="60925497" w14:textId="77777777" w:rsidR="00A8567E" w:rsidRDefault="00A8567E" w:rsidP="00A8567E">
      <w:pPr>
        <w:pStyle w:val="TF"/>
        <w:rPr>
          <w:ins w:id="66" w:author="Cloud, Jason" w:date="2025-08-26T11:40:00Z" w16du:dateUtc="2025-08-26T18:40:00Z"/>
        </w:rPr>
      </w:pPr>
      <w:ins w:id="67" w:author="Cloud, Jason" w:date="2025-08-26T11:40:00Z" w16du:dateUtc="2025-08-26T18:40:00Z">
        <w:r>
          <w:t>Figure I.2-1: Downlink media streaming architecture with concurrent use of multiple service locations</w:t>
        </w:r>
      </w:ins>
    </w:p>
    <w:p w14:paraId="68C41D0A" w14:textId="77777777" w:rsidR="00A8567E" w:rsidRDefault="00A8567E" w:rsidP="00A8567E">
      <w:pPr>
        <w:keepNext/>
        <w:rPr>
          <w:ins w:id="68" w:author="Cloud, Jason" w:date="2025-08-26T11:40:00Z" w16du:dateUtc="2025-08-26T18:40:00Z"/>
          <w:noProof/>
        </w:rPr>
      </w:pPr>
      <w:commentRangeStart w:id="69"/>
      <w:ins w:id="70" w:author="Cloud, Jason" w:date="2025-08-26T11:40:00Z" w16du:dateUtc="2025-08-26T18:40:00Z">
        <w:r>
          <w:rPr>
            <w:noProof/>
          </w:rPr>
          <w:t>Descriptions for the following functions defined in clause 4.2 are expanded upon to describe the concurrent use of service locations exposed at reference points M4d and/or M13d for downlink media streaming:</w:t>
        </w:r>
      </w:ins>
      <w:commentRangeEnd w:id="69"/>
      <w:r w:rsidR="0082389A">
        <w:rPr>
          <w:rStyle w:val="CommentReference"/>
        </w:rPr>
        <w:commentReference w:id="69"/>
      </w:r>
    </w:p>
    <w:p w14:paraId="136D46F3" w14:textId="77777777" w:rsidR="0082389A" w:rsidRDefault="0082389A" w:rsidP="0082389A">
      <w:pPr>
        <w:pStyle w:val="B1"/>
        <w:keepNext/>
        <w:rPr>
          <w:ins w:id="71" w:author="Cloud, Jason" w:date="2025-08-26T11:40:00Z" w16du:dateUtc="2025-08-26T18:40:00Z"/>
          <w:noProof/>
        </w:rPr>
      </w:pPr>
      <w:ins w:id="72" w:author="Cloud, Jason" w:date="2025-08-26T11:40:00Z" w16du:dateUtc="2025-08-26T18:40:00Z">
        <w:r>
          <w:rPr>
            <w:noProof/>
          </w:rPr>
          <w:t>-</w:t>
        </w:r>
        <w:r>
          <w:rPr>
            <w:noProof/>
          </w:rPr>
          <w:tab/>
        </w:r>
        <w:r w:rsidRPr="0092662D">
          <w:rPr>
            <w:i/>
            <w:iCs/>
            <w:noProof/>
          </w:rPr>
          <w:t>5GMSd Application Provider:</w:t>
        </w:r>
        <w:r>
          <w:rPr>
            <w:noProof/>
          </w:rPr>
          <w:t xml:space="preserve"> A function as defined in clause 4.2.1 that may</w:t>
        </w:r>
        <w:r w:rsidRPr="00A90105">
          <w:rPr>
            <w:noProof/>
          </w:rPr>
          <w:t xml:space="preserve"> </w:t>
        </w:r>
        <w:r>
          <w:rPr>
            <w:noProof/>
          </w:rPr>
          <w:t>additionally:</w:t>
        </w:r>
      </w:ins>
    </w:p>
    <w:p w14:paraId="6247A5C0" w14:textId="77777777" w:rsidR="0082389A" w:rsidRDefault="0082389A" w:rsidP="0082389A">
      <w:pPr>
        <w:pStyle w:val="B2"/>
        <w:rPr>
          <w:ins w:id="73" w:author="Cloud, Jason" w:date="2025-08-26T11:40:00Z" w16du:dateUtc="2025-08-26T18:40:00Z"/>
        </w:rPr>
      </w:pPr>
      <w:ins w:id="74" w:author="Cloud, Jason" w:date="2025-08-26T11:40:00Z" w16du:dateUtc="2025-08-26T18:40:00Z">
        <w:r>
          <w:t>-</w:t>
        </w:r>
        <w:r>
          <w:tab/>
          <w:t xml:space="preserve">Create a Media Entry Point (or a document pointed to by a Media Entry Point) for ingest </w:t>
        </w:r>
      </w:ins>
      <w:ins w:id="75" w:author="Richard Bradbury" w:date="2025-09-02T10:21:00Z" w16du:dateUtc="2025-09-02T09:21:00Z">
        <w:r>
          <w:t xml:space="preserve">by the 5GMSd AS </w:t>
        </w:r>
      </w:ins>
      <w:ins w:id="76" w:author="Cloud, Jason" w:date="2025-08-26T11:40:00Z" w16du:dateUtc="2025-08-26T18:40:00Z">
        <w:r>
          <w:t>at reference point M2d or distribution via reference point M8d. The Media Entry Point (or a document pointed to by a Media Entry Point) contains configuration information defining the concurrent use of multiple service locations and/or a description of a media presentation (e.g., MPD for DASH content, URL to a video clip file, etc.), including any relevant service location information for service locations exposed at reference point M13d.</w:t>
        </w:r>
      </w:ins>
    </w:p>
    <w:p w14:paraId="71AEAFE8" w14:textId="77777777" w:rsidR="0082389A" w:rsidRDefault="0082389A" w:rsidP="0082389A">
      <w:pPr>
        <w:pStyle w:val="B2"/>
        <w:rPr>
          <w:ins w:id="77" w:author="Cloud, Jason" w:date="2025-08-26T11:40:00Z" w16du:dateUtc="2025-08-26T18:40:00Z"/>
        </w:rPr>
      </w:pPr>
      <w:ins w:id="78" w:author="Cloud, Jason" w:date="2025-08-26T11:40:00Z" w16du:dateUtc="2025-08-26T18:40:00Z">
        <w:r>
          <w:t>-</w:t>
        </w:r>
        <w:r>
          <w:tab/>
          <w:t>Transform (e.g., encode) a media resource into one or more transport resources (where each may be a different representation or variant of the media resource) prior to ingest at reference point M2d and/or distribution via reference point M13d.</w:t>
        </w:r>
      </w:ins>
    </w:p>
    <w:p w14:paraId="559F4C78" w14:textId="77777777" w:rsidR="0082389A" w:rsidRDefault="0082389A" w:rsidP="0082389A">
      <w:pPr>
        <w:pStyle w:val="B2"/>
        <w:rPr>
          <w:ins w:id="79" w:author="Cloud, Jason" w:date="2025-08-26T11:40:00Z" w16du:dateUtc="2025-08-26T18:40:00Z"/>
        </w:rPr>
      </w:pPr>
      <w:ins w:id="80" w:author="Cloud, Jason" w:date="2025-08-26T11:40:00Z" w16du:dateUtc="2025-08-26T18:40:00Z">
        <w:r>
          <w:t>-</w:t>
        </w:r>
        <w:r>
          <w:tab/>
          <w:t>Host original or transformed (e.g., encoded) representations of media resources and provide them as transport resources for ingest by the 5GMSd AS at reference point M2d.</w:t>
        </w:r>
      </w:ins>
    </w:p>
    <w:p w14:paraId="3EA049D0" w14:textId="77777777" w:rsidR="0082389A" w:rsidRDefault="0082389A" w:rsidP="0082389A">
      <w:pPr>
        <w:pStyle w:val="B1"/>
        <w:keepNext/>
        <w:rPr>
          <w:ins w:id="81" w:author="Cloud, Jason" w:date="2025-08-26T11:40:00Z" w16du:dateUtc="2025-08-26T18:40:00Z"/>
          <w:noProof/>
        </w:rPr>
      </w:pPr>
      <w:ins w:id="82" w:author="Cloud, Jason" w:date="2025-08-26T11:40:00Z" w16du:dateUtc="2025-08-26T18:40:00Z">
        <w:r>
          <w:rPr>
            <w:noProof/>
          </w:rPr>
          <w:t>-</w:t>
        </w:r>
        <w:r>
          <w:rPr>
            <w:noProof/>
          </w:rPr>
          <w:tab/>
        </w:r>
        <w:r w:rsidRPr="0092662D">
          <w:rPr>
            <w:i/>
            <w:iCs/>
            <w:noProof/>
          </w:rPr>
          <w:t>5GMSd AS:</w:t>
        </w:r>
        <w:r>
          <w:rPr>
            <w:noProof/>
          </w:rPr>
          <w:t xml:space="preserve"> A function as defined in clause 4.2.1 that may</w:t>
        </w:r>
        <w:r w:rsidRPr="00A90105">
          <w:rPr>
            <w:noProof/>
          </w:rPr>
          <w:t xml:space="preserve"> </w:t>
        </w:r>
        <w:r>
          <w:rPr>
            <w:noProof/>
          </w:rPr>
          <w:t>additionally:</w:t>
        </w:r>
      </w:ins>
    </w:p>
    <w:p w14:paraId="263C8B14" w14:textId="77777777" w:rsidR="0082389A" w:rsidRDefault="0082389A" w:rsidP="0082389A">
      <w:pPr>
        <w:pStyle w:val="B2"/>
        <w:rPr>
          <w:ins w:id="83" w:author="Cloud, Jason" w:date="2025-08-26T11:40:00Z" w16du:dateUtc="2025-08-26T18:40:00Z"/>
          <w:noProof/>
        </w:rPr>
      </w:pPr>
      <w:ins w:id="84" w:author="Cloud, Jason" w:date="2025-08-26T11:40:00Z" w16du:dateUtc="2025-08-26T18:40:00Z">
        <w:r>
          <w:rPr>
            <w:noProof/>
          </w:rPr>
          <w:t>-</w:t>
        </w:r>
        <w:r>
          <w:rPr>
            <w:noProof/>
          </w:rPr>
          <w:tab/>
          <w:t>Create or modify a Media Entry Point (or a document pointed to by a Media Entry Point) that contains necessary configuration information defining the concurrent use of multiple service locations (e.g., a Media Entry Point containing transport resource configuration information, references to multiple service locations, etc.).</w:t>
        </w:r>
      </w:ins>
    </w:p>
    <w:p w14:paraId="7BB041EC" w14:textId="1F59A473" w:rsidR="0082389A" w:rsidRDefault="0082389A" w:rsidP="0082389A">
      <w:pPr>
        <w:pStyle w:val="B2"/>
        <w:rPr>
          <w:ins w:id="85" w:author="Cloud, Jason" w:date="2025-08-26T11:40:00Z" w16du:dateUtc="2025-08-26T18:40:00Z"/>
          <w:noProof/>
        </w:rPr>
      </w:pPr>
      <w:ins w:id="86" w:author="Cloud, Jason" w:date="2025-08-26T11:40:00Z" w16du:dateUtc="2025-08-26T18:40:00Z">
        <w:r>
          <w:rPr>
            <w:noProof/>
          </w:rPr>
          <w:t>-</w:t>
        </w:r>
        <w:r>
          <w:rPr>
            <w:noProof/>
          </w:rPr>
          <w:tab/>
          <w:t xml:space="preserve">Ingest transformed (e.g., encoded) transport resources, where each transport resource is potentially a different </w:t>
        </w:r>
        <w:del w:id="87" w:author="Richard Bradbury" w:date="2025-09-02T10:26:00Z" w16du:dateUtc="2025-09-02T09:26:00Z">
          <w:r w:rsidDel="00614A51">
            <w:rPr>
              <w:noProof/>
            </w:rPr>
            <w:delText xml:space="preserve">representation or variant of a </w:delText>
          </w:r>
        </w:del>
        <w:r>
          <w:rPr>
            <w:noProof/>
          </w:rPr>
          <w:t>media resource</w:t>
        </w:r>
      </w:ins>
      <w:ins w:id="88" w:author="Richard Bradbury" w:date="2025-09-02T10:26:00Z" w16du:dateUtc="2025-09-02T09:26:00Z">
        <w:r w:rsidR="00614A51">
          <w:rPr>
            <w:noProof/>
          </w:rPr>
          <w:t xml:space="preserve"> </w:t>
        </w:r>
        <w:r w:rsidR="00614A51">
          <w:rPr>
            <w:noProof/>
          </w:rPr>
          <w:t>representation</w:t>
        </w:r>
        <w:r w:rsidR="00614A51">
          <w:rPr>
            <w:noProof/>
          </w:rPr>
          <w:t>/</w:t>
        </w:r>
        <w:r w:rsidR="00614A51">
          <w:rPr>
            <w:noProof/>
          </w:rPr>
          <w:t xml:space="preserve">variant </w:t>
        </w:r>
      </w:ins>
      <w:ins w:id="89" w:author="Cloud, Jason" w:date="2025-08-26T11:40:00Z" w16du:dateUtc="2025-08-26T18:40:00Z">
        <w:r>
          <w:rPr>
            <w:noProof/>
          </w:rPr>
          <w:t>, from the 5GMSd Application Provider at reference point M2d.</w:t>
        </w:r>
      </w:ins>
    </w:p>
    <w:p w14:paraId="33DDFBC3" w14:textId="77777777" w:rsidR="0082389A" w:rsidRDefault="0082389A" w:rsidP="0082389A">
      <w:pPr>
        <w:pStyle w:val="B2"/>
        <w:rPr>
          <w:ins w:id="90" w:author="Cloud, Jason" w:date="2025-08-26T11:40:00Z" w16du:dateUtc="2025-08-26T18:40:00Z"/>
          <w:noProof/>
        </w:rPr>
      </w:pPr>
      <w:ins w:id="91" w:author="Cloud, Jason" w:date="2025-08-26T11:40:00Z" w16du:dateUtc="2025-08-26T18:40:00Z">
        <w:r>
          <w:rPr>
            <w:noProof/>
          </w:rPr>
          <w:t>-</w:t>
        </w:r>
        <w:r>
          <w:rPr>
            <w:noProof/>
          </w:rPr>
          <w:tab/>
          <w:t xml:space="preserve">Ingest an original media resource as a transport resource (e.g., Media Segement) from the 5GMSd Application Provider at reference point M2d and transform (e.g., encode) it into one or more variant transport resources (where each may be a different representation or variant of the ingested </w:t>
        </w:r>
      </w:ins>
      <w:ins w:id="92" w:author="Richard Bradbury" w:date="2025-09-02T10:18:00Z" w16du:dateUtc="2025-09-02T09:18:00Z">
        <w:r>
          <w:rPr>
            <w:noProof/>
          </w:rPr>
          <w:t xml:space="preserve">original </w:t>
        </w:r>
      </w:ins>
      <w:ins w:id="93" w:author="Cloud, Jason" w:date="2025-08-26T11:40:00Z" w16du:dateUtc="2025-08-26T18:40:00Z">
        <w:r>
          <w:rPr>
            <w:noProof/>
          </w:rPr>
          <w:t>transport resource) using a provisioned Content Preparation Template.</w:t>
        </w:r>
      </w:ins>
    </w:p>
    <w:p w14:paraId="66103996" w14:textId="77777777" w:rsidR="0082389A" w:rsidRDefault="0082389A" w:rsidP="0082389A">
      <w:pPr>
        <w:pStyle w:val="B2"/>
        <w:rPr>
          <w:ins w:id="94" w:author="Cloud, Jason" w:date="2025-08-26T11:40:00Z" w16du:dateUtc="2025-08-26T18:40:00Z"/>
          <w:noProof/>
        </w:rPr>
      </w:pPr>
      <w:ins w:id="95" w:author="Cloud, Jason" w:date="2025-08-26T11:40:00Z" w16du:dateUtc="2025-08-26T18:40:00Z">
        <w:r>
          <w:rPr>
            <w:noProof/>
          </w:rPr>
          <w:t>-</w:t>
        </w:r>
        <w:r>
          <w:rPr>
            <w:noProof/>
          </w:rPr>
          <w:tab/>
          <w:t xml:space="preserve">Cache the contents of ingested transport resources, which may be original or transformed </w:t>
        </w:r>
      </w:ins>
      <w:ins w:id="96" w:author="Cloud, Jason (08/26/2025)" w:date="2025-08-26T11:45:00Z" w16du:dateUtc="2025-08-26T18:45:00Z">
        <w:r>
          <w:rPr>
            <w:noProof/>
          </w:rPr>
          <w:t xml:space="preserve">(e.g., encoded) </w:t>
        </w:r>
      </w:ins>
      <w:ins w:id="97" w:author="Richard Bradbury" w:date="2025-09-02T10:20:00Z" w16du:dateUtc="2025-09-02T09:20:00Z">
        <w:r>
          <w:rPr>
            <w:noProof/>
          </w:rPr>
          <w:t xml:space="preserve">media resource </w:t>
        </w:r>
      </w:ins>
      <w:ins w:id="98" w:author="Cloud, Jason" w:date="2025-08-26T11:40:00Z" w16du:dateUtc="2025-08-26T18:40:00Z">
        <w:r>
          <w:rPr>
            <w:noProof/>
          </w:rPr>
          <w:t>representations</w:t>
        </w:r>
      </w:ins>
      <w:ins w:id="99" w:author="Richard Bradbury" w:date="2025-09-02T10:20:00Z" w16du:dateUtc="2025-09-02T09:20:00Z">
        <w:r>
          <w:rPr>
            <w:noProof/>
          </w:rPr>
          <w:t>/</w:t>
        </w:r>
      </w:ins>
      <w:ins w:id="100" w:author="Cloud, Jason" w:date="2025-08-26T11:40:00Z" w16du:dateUtc="2025-08-26T18:40:00Z">
        <w:del w:id="101" w:author="Richard Bradbury" w:date="2025-09-02T10:20:00Z" w16du:dateUtc="2025-09-02T09:20:00Z">
          <w:r w:rsidDel="0082389A">
            <w:rPr>
              <w:noProof/>
            </w:rPr>
            <w:delText xml:space="preserve"> or </w:delText>
          </w:r>
        </w:del>
        <w:r>
          <w:rPr>
            <w:noProof/>
          </w:rPr>
          <w:t>variants</w:t>
        </w:r>
        <w:del w:id="102" w:author="Richard Bradbury" w:date="2025-09-02T10:20:00Z" w16du:dateUtc="2025-09-02T09:20:00Z">
          <w:r w:rsidDel="0082389A">
            <w:rPr>
              <w:noProof/>
            </w:rPr>
            <w:delText xml:space="preserve"> of </w:delText>
          </w:r>
        </w:del>
        <w:del w:id="103" w:author="Richard Bradbury" w:date="2025-09-02T10:18:00Z" w16du:dateUtc="2025-09-02T09:18:00Z">
          <w:r w:rsidDel="0082389A">
            <w:rPr>
              <w:noProof/>
            </w:rPr>
            <w:delText xml:space="preserve">a </w:delText>
          </w:r>
        </w:del>
        <w:del w:id="104" w:author="Richard Bradbury" w:date="2025-09-02T10:20:00Z" w16du:dateUtc="2025-09-02T09:20:00Z">
          <w:r w:rsidDel="0082389A">
            <w:rPr>
              <w:noProof/>
            </w:rPr>
            <w:delText>media resources</w:delText>
          </w:r>
        </w:del>
        <w:r>
          <w:rPr>
            <w:noProof/>
          </w:rPr>
          <w:t>.</w:t>
        </w:r>
      </w:ins>
    </w:p>
    <w:p w14:paraId="177E0FDA" w14:textId="77777777" w:rsidR="0082389A" w:rsidRDefault="0082389A" w:rsidP="0082389A">
      <w:pPr>
        <w:pStyle w:val="B2"/>
        <w:rPr>
          <w:ins w:id="105" w:author="Cloud, Jason" w:date="2025-08-26T11:40:00Z" w16du:dateUtc="2025-08-26T18:40:00Z"/>
          <w:noProof/>
        </w:rPr>
      </w:pPr>
      <w:ins w:id="106" w:author="Cloud, Jason" w:date="2025-08-26T11:40:00Z" w16du:dateUtc="2025-08-26T18:40:00Z">
        <w:r>
          <w:rPr>
            <w:noProof/>
          </w:rPr>
          <w:t>-</w:t>
        </w:r>
        <w:r>
          <w:rPr>
            <w:noProof/>
          </w:rPr>
          <w:tab/>
          <w:t xml:space="preserve">Distribute original or transformed (e.g., encoded) </w:t>
        </w:r>
        <w:del w:id="107" w:author="Richard Bradbury" w:date="2025-09-02T10:20:00Z" w16du:dateUtc="2025-09-02T09:20:00Z">
          <w:r w:rsidDel="0082389A">
            <w:rPr>
              <w:noProof/>
            </w:rPr>
            <w:delText xml:space="preserve">representations of </w:delText>
          </w:r>
        </w:del>
        <w:r>
          <w:rPr>
            <w:noProof/>
          </w:rPr>
          <w:t>media resources as transport resources to (Multi-service-location-enabled) Media Access Clients from one or more service locations exposed at reference point M4d.</w:t>
        </w:r>
      </w:ins>
    </w:p>
    <w:p w14:paraId="5A32E84C" w14:textId="77777777" w:rsidR="0082389A" w:rsidRDefault="0082389A" w:rsidP="0082389A">
      <w:pPr>
        <w:pStyle w:val="B2"/>
        <w:rPr>
          <w:ins w:id="108" w:author="Cloud, Jason" w:date="2025-08-26T11:40:00Z" w16du:dateUtc="2025-08-26T18:40:00Z"/>
          <w:noProof/>
        </w:rPr>
      </w:pPr>
      <w:ins w:id="109" w:author="Cloud, Jason" w:date="2025-08-26T11:40:00Z" w16du:dateUtc="2025-08-26T18:40:00Z">
        <w:r>
          <w:rPr>
            <w:noProof/>
          </w:rPr>
          <w:lastRenderedPageBreak/>
          <w:t>-</w:t>
        </w:r>
        <w:r>
          <w:rPr>
            <w:noProof/>
          </w:rPr>
          <w:tab/>
          <w:t xml:space="preserve">Distribute original or transformed </w:t>
        </w:r>
      </w:ins>
      <w:ins w:id="110" w:author="Cloud, Jason (08/26/2025)" w:date="2025-08-26T11:45:00Z" w16du:dateUtc="2025-08-26T18:45:00Z">
        <w:r>
          <w:rPr>
            <w:noProof/>
          </w:rPr>
          <w:t xml:space="preserve">(e.g., encoded) </w:t>
        </w:r>
      </w:ins>
      <w:ins w:id="111" w:author="Cloud, Jason" w:date="2025-08-26T11:40:00Z" w16du:dateUtc="2025-08-26T18:40:00Z">
        <w:del w:id="112" w:author="Richard Bradbury" w:date="2025-09-02T10:20:00Z" w16du:dateUtc="2025-09-02T09:20:00Z">
          <w:r w:rsidDel="0082389A">
            <w:rPr>
              <w:noProof/>
            </w:rPr>
            <w:delText xml:space="preserve">representations of </w:delText>
          </w:r>
        </w:del>
        <w:r>
          <w:rPr>
            <w:noProof/>
          </w:rPr>
          <w:t>media resource</w:t>
        </w:r>
      </w:ins>
      <w:ins w:id="113" w:author="Richard Bradbury" w:date="2025-09-02T10:20:00Z" w16du:dateUtc="2025-09-02T09:20:00Z">
        <w:r>
          <w:rPr>
            <w:noProof/>
          </w:rPr>
          <w:t xml:space="preserve"> representations/variant</w:t>
        </w:r>
      </w:ins>
      <w:ins w:id="114" w:author="Cloud, Jason" w:date="2025-08-26T11:40:00Z" w16du:dateUtc="2025-08-26T18:40:00Z">
        <w:r>
          <w:rPr>
            <w:noProof/>
          </w:rPr>
          <w:t>s as transport resources to another 5GMSd AS via reference point M10d.</w:t>
        </w:r>
      </w:ins>
    </w:p>
    <w:p w14:paraId="7349CF56" w14:textId="77777777" w:rsidR="0082389A" w:rsidRDefault="0082389A" w:rsidP="0082389A">
      <w:pPr>
        <w:pStyle w:val="B1"/>
        <w:keepLines/>
        <w:rPr>
          <w:ins w:id="115" w:author="Cloud, Jason" w:date="2025-08-26T11:40:00Z" w16du:dateUtc="2025-08-26T18:40:00Z"/>
          <w:noProof/>
        </w:rPr>
      </w:pPr>
      <w:ins w:id="116" w:author="Cloud, Jason" w:date="2025-08-26T11:40:00Z" w16du:dateUtc="2025-08-26T18:40:00Z">
        <w:r>
          <w:rPr>
            <w:noProof/>
          </w:rPr>
          <w:t>-</w:t>
        </w:r>
        <w:r>
          <w:rPr>
            <w:noProof/>
          </w:rPr>
          <w:tab/>
        </w:r>
        <w:r w:rsidRPr="00163A44">
          <w:rPr>
            <w:i/>
            <w:iCs/>
            <w:noProof/>
          </w:rPr>
          <w:t>Media Player:</w:t>
        </w:r>
        <w:r>
          <w:rPr>
            <w:noProof/>
          </w:rPr>
          <w:t xml:space="preserve"> A function as defined in clause 4.2.1 that additionally supports the concurrent use of multiple service locations exposed at reference point M4d and/or M13d to </w:t>
        </w:r>
        <w:del w:id="117" w:author="Richard Bradbury" w:date="2025-09-02T09:34:00Z" w16du:dateUtc="2025-09-02T08:34:00Z">
          <w:r w:rsidDel="0043355A">
            <w:rPr>
              <w:noProof/>
            </w:rPr>
            <w:delText>obtain</w:delText>
          </w:r>
        </w:del>
      </w:ins>
      <w:ins w:id="118" w:author="Richard Bradbury" w:date="2025-09-02T09:34:00Z" w16du:dateUtc="2025-09-02T08:34:00Z">
        <w:r>
          <w:rPr>
            <w:noProof/>
          </w:rPr>
          <w:t>acquire</w:t>
        </w:r>
      </w:ins>
      <w:ins w:id="119" w:author="Cloud, Jason" w:date="2025-08-26T11:40:00Z" w16du:dateUtc="2025-08-26T18:40:00Z">
        <w:r>
          <w:rPr>
            <w:noProof/>
          </w:rPr>
          <w:t xml:space="preserve"> and play back media resources. It sets up and configures a (Multi-service-location-enabled) Media Access Client upon reception of a Media Player Entry containing configuration information defining the concurrent use of multiple service locations (</w:t>
        </w:r>
        <w:r>
          <w:t>e.g., a Media Entry Point containing transport resource configuration information, references to multiple service locations, etc.)</w:t>
        </w:r>
        <w:r>
          <w:rPr>
            <w:noProof/>
          </w:rPr>
          <w:t>.</w:t>
        </w:r>
      </w:ins>
    </w:p>
    <w:p w14:paraId="2C8C3769" w14:textId="77777777" w:rsidR="00C33A93" w:rsidRDefault="00C33A93" w:rsidP="00C33A93">
      <w:pPr>
        <w:pStyle w:val="B1"/>
        <w:keepNext/>
        <w:rPr>
          <w:ins w:id="120" w:author="Cloud, Jason" w:date="2025-08-26T11:40:00Z" w16du:dateUtc="2025-08-26T18:40:00Z"/>
          <w:noProof/>
        </w:rPr>
      </w:pPr>
      <w:ins w:id="121" w:author="Cloud, Jason" w:date="2025-08-26T11:40:00Z" w16du:dateUtc="2025-08-26T18:40:00Z">
        <w:r>
          <w:rPr>
            <w:noProof/>
          </w:rPr>
          <w:t>-</w:t>
        </w:r>
        <w:r>
          <w:rPr>
            <w:noProof/>
          </w:rPr>
          <w:tab/>
        </w:r>
        <w:r w:rsidRPr="00163A44">
          <w:rPr>
            <w:i/>
            <w:iCs/>
            <w:noProof/>
          </w:rPr>
          <w:t>(</w:t>
        </w:r>
        <w:r>
          <w:rPr>
            <w:i/>
            <w:iCs/>
            <w:noProof/>
          </w:rPr>
          <w:t>Multi-service-location-e</w:t>
        </w:r>
        <w:r w:rsidRPr="00163A44">
          <w:rPr>
            <w:i/>
            <w:iCs/>
            <w:noProof/>
          </w:rPr>
          <w:t>nabled)</w:t>
        </w:r>
        <w:r>
          <w:rPr>
            <w:i/>
            <w:iCs/>
            <w:noProof/>
          </w:rPr>
          <w:t xml:space="preserve"> Media </w:t>
        </w:r>
        <w:r w:rsidRPr="00163A44">
          <w:rPr>
            <w:i/>
            <w:iCs/>
            <w:noProof/>
          </w:rPr>
          <w:t>Access Client:</w:t>
        </w:r>
        <w:r>
          <w:rPr>
            <w:noProof/>
          </w:rPr>
          <w:t xml:space="preserve"> A function as defined in clause 4.2.2 and which:</w:t>
        </w:r>
      </w:ins>
    </w:p>
    <w:p w14:paraId="1A367869" w14:textId="77777777" w:rsidR="00C33A93" w:rsidRDefault="00C33A93" w:rsidP="00C33A93">
      <w:pPr>
        <w:pStyle w:val="B2"/>
        <w:rPr>
          <w:ins w:id="122" w:author="Cloud, Jason" w:date="2025-08-26T11:40:00Z" w16du:dateUtc="2025-08-26T18:40:00Z"/>
        </w:rPr>
      </w:pPr>
      <w:ins w:id="123" w:author="Cloud, Jason" w:date="2025-08-26T11:40:00Z" w16du:dateUtc="2025-08-26T18:40:00Z">
        <w:r>
          <w:t>-</w:t>
        </w:r>
        <w:r>
          <w:tab/>
          <w:t xml:space="preserve">May extend or replace the functionalities of other defined Media Access Clients (e.g., a DASH Access Client) to enable </w:t>
        </w:r>
        <w:del w:id="124" w:author="Cloud, Jason (08/26/2025)" w:date="2025-08-26T11:42:00Z" w16du:dateUtc="2025-08-26T18:42:00Z">
          <w:r w:rsidDel="00CC11E1">
            <w:delText xml:space="preserve">the </w:delText>
          </w:r>
        </w:del>
        <w:r>
          <w:t>streaming of media through the concurrent use of multiple service locations exposed at reference point M4d and/or M13d.</w:t>
        </w:r>
      </w:ins>
    </w:p>
    <w:p w14:paraId="36B60FA3" w14:textId="77777777" w:rsidR="00C33A93" w:rsidRDefault="00C33A93" w:rsidP="00C33A93">
      <w:pPr>
        <w:pStyle w:val="B2"/>
        <w:rPr>
          <w:ins w:id="125" w:author="Cloud, Jason" w:date="2025-08-26T11:40:00Z" w16du:dateUtc="2025-08-26T18:40:00Z"/>
        </w:rPr>
      </w:pPr>
      <w:ins w:id="126" w:author="Cloud, Jason" w:date="2025-08-26T11:40:00Z" w16du:dateUtc="2025-08-26T18:40:00Z">
        <w:r>
          <w:t>-</w:t>
        </w:r>
        <w:r>
          <w:tab/>
          <w:t xml:space="preserve">Uses the Media Player Entry to locate and request </w:t>
        </w:r>
        <w:r>
          <w:rPr>
            <w:noProof/>
          </w:rPr>
          <w:t xml:space="preserve">original or transformed (e.g., encoded) representations of media resources as transport resources </w:t>
        </w:r>
        <w:r>
          <w:t>required by the Media Player from one or more service locations exposed by the 5GMSd AS at reference point M4d and/or by the 5GMS Application Provider at reference point M13d. If indicated by the Media Player Entry, the (Multi-service-location-enabled) Media Access Client may also translate URLs described by a media presentation (e.g., MPD for DASH content, URL to a video clip file, etc.) into URLs pointing to transport resources containing original or transformed (e.g., encoded) representations of those media resources hosted at multiple service locations exposed at reference point M4d and/or M13d.</w:t>
        </w:r>
      </w:ins>
    </w:p>
    <w:p w14:paraId="0182C29A" w14:textId="77777777" w:rsidR="00C33A93" w:rsidRDefault="00C33A93" w:rsidP="00C33A93">
      <w:pPr>
        <w:pStyle w:val="B2"/>
        <w:rPr>
          <w:ins w:id="127" w:author="Cloud, Jason" w:date="2025-08-26T11:40:00Z" w16du:dateUtc="2025-08-26T18:40:00Z"/>
        </w:rPr>
      </w:pPr>
      <w:ins w:id="128" w:author="Cloud, Jason" w:date="2025-08-26T11:40:00Z" w16du:dateUtc="2025-08-26T18:40:00Z">
        <w:r>
          <w:t>-</w:t>
        </w:r>
        <w:r>
          <w:tab/>
          <w:t>For each media resource, downloads one or more transport resources (either partially or in full) from one or more service locations exposed by the 5GMSd AS at reference point M4d and/or by the 5GMSd Application Provider at reference point M13d.</w:t>
        </w:r>
      </w:ins>
    </w:p>
    <w:p w14:paraId="10702E05" w14:textId="77777777" w:rsidR="00C33A93" w:rsidRDefault="00C33A93" w:rsidP="00C33A93">
      <w:pPr>
        <w:pStyle w:val="B2"/>
        <w:rPr>
          <w:ins w:id="129" w:author="Cloud, Jason" w:date="2025-08-26T11:40:00Z" w16du:dateUtc="2025-08-26T18:40:00Z"/>
        </w:rPr>
      </w:pPr>
      <w:ins w:id="130" w:author="Cloud, Jason" w:date="2025-08-26T11:40:00Z" w16du:dateUtc="2025-08-26T18:40:00Z">
        <w:r>
          <w:t>-</w:t>
        </w:r>
        <w:r>
          <w:tab/>
          <w:t>Reconstitutes the media resource from the downloaded transport resource(s) obtained at reference point M4 and/or M13.</w:t>
        </w:r>
      </w:ins>
    </w:p>
    <w:p w14:paraId="3AA21F67" w14:textId="77777777" w:rsidR="00C33A93" w:rsidRDefault="00C33A93" w:rsidP="00C33A93">
      <w:pPr>
        <w:pStyle w:val="B2"/>
        <w:rPr>
          <w:ins w:id="131" w:author="Cloud, Jason" w:date="2025-08-26T11:40:00Z" w16du:dateUtc="2025-08-26T18:40:00Z"/>
        </w:rPr>
      </w:pPr>
      <w:ins w:id="132" w:author="Cloud, Jason" w:date="2025-08-26T11:40:00Z" w16du:dateUtc="2025-08-26T18:40:00Z">
        <w:r>
          <w:t>-</w:t>
        </w:r>
        <w:r>
          <w:tab/>
          <w:t>Makes reconstituted media resources available to the Media Playback and Content Decryption Platform (specified in TS 26.511 [26]) for immediate or delayed consumption.</w:t>
        </w:r>
      </w:ins>
    </w:p>
    <w:p w14:paraId="77442261" w14:textId="77777777" w:rsidR="00A8567E" w:rsidRDefault="00A8567E" w:rsidP="00A8567E">
      <w:pPr>
        <w:pStyle w:val="Heading4"/>
        <w:rPr>
          <w:ins w:id="133" w:author="Cloud, Jason" w:date="2025-08-26T11:40:00Z" w16du:dateUtc="2025-08-26T18:40:00Z"/>
          <w:rFonts w:eastAsiaTheme="minorEastAsia"/>
          <w:sz w:val="36"/>
          <w:szCs w:val="36"/>
        </w:rPr>
      </w:pPr>
      <w:ins w:id="134" w:author="Cloud, Jason" w:date="2025-08-26T11:40:00Z" w16du:dateUtc="2025-08-26T18:40:00Z">
        <w:r>
          <w:rPr>
            <w:rFonts w:eastAsiaTheme="minorEastAsia"/>
            <w:sz w:val="36"/>
            <w:szCs w:val="36"/>
          </w:rPr>
          <w:t>I.3</w:t>
        </w:r>
        <w:r>
          <w:rPr>
            <w:rFonts w:eastAsiaTheme="minorEastAsia"/>
            <w:sz w:val="36"/>
            <w:szCs w:val="36"/>
          </w:rPr>
          <w:tab/>
          <w:t>Procedures for downlink media streaming with concurrent use of multiple service locations</w:t>
        </w:r>
      </w:ins>
    </w:p>
    <w:p w14:paraId="0BE7C852" w14:textId="77777777" w:rsidR="00A8567E" w:rsidRDefault="00A8567E" w:rsidP="00A8567E">
      <w:pPr>
        <w:pStyle w:val="Heading2"/>
        <w:rPr>
          <w:ins w:id="135" w:author="Cloud, Jason" w:date="2025-08-26T11:40:00Z" w16du:dateUtc="2025-08-26T18:40:00Z"/>
          <w:rFonts w:eastAsiaTheme="minorEastAsia"/>
        </w:rPr>
      </w:pPr>
      <w:ins w:id="136" w:author="Cloud, Jason" w:date="2025-08-26T11:40:00Z" w16du:dateUtc="2025-08-26T18:40:00Z">
        <w:r>
          <w:rPr>
            <w:rFonts w:eastAsiaTheme="minorEastAsia"/>
          </w:rPr>
          <w:t>I.3.1</w:t>
        </w:r>
        <w:r>
          <w:rPr>
            <w:rFonts w:eastAsiaTheme="minorEastAsia"/>
          </w:rPr>
          <w:tab/>
          <w:t>General</w:t>
        </w:r>
      </w:ins>
    </w:p>
    <w:p w14:paraId="55FCA69D" w14:textId="77777777" w:rsidR="00A8567E" w:rsidRPr="005C16A5" w:rsidRDefault="00A8567E" w:rsidP="00A8567E">
      <w:pPr>
        <w:rPr>
          <w:ins w:id="137" w:author="Cloud, Jason" w:date="2025-08-26T11:40:00Z" w16du:dateUtc="2025-08-26T18:40:00Z"/>
          <w:rFonts w:eastAsiaTheme="minorEastAsia"/>
        </w:rPr>
      </w:pPr>
      <w:ins w:id="138" w:author="Cloud, Jason" w:date="2025-08-26T11:40:00Z" w16du:dateUtc="2025-08-26T18:40:00Z">
        <w:r>
          <w:rPr>
            <w:rFonts w:eastAsiaTheme="minorEastAsia"/>
          </w:rPr>
          <w:t>The procedures for downlink media streaming with concurrent use of multiple service locations follow those described in clause 5. This clause provides additional details for provisioning the 5GMS System for downlink media streaming and delivery</w:t>
        </w:r>
        <w:r w:rsidRPr="00A90105">
          <w:rPr>
            <w:rFonts w:eastAsiaTheme="minorEastAsia"/>
          </w:rPr>
          <w:t xml:space="preserve"> </w:t>
        </w:r>
        <w:r>
          <w:rPr>
            <w:rFonts w:eastAsiaTheme="minorEastAsia"/>
          </w:rPr>
          <w:t>from multiple service locations concurrently.</w:t>
        </w:r>
      </w:ins>
    </w:p>
    <w:p w14:paraId="5890B10C" w14:textId="77777777" w:rsidR="00A8567E" w:rsidRPr="005C16A5" w:rsidRDefault="00A8567E" w:rsidP="00A8567E">
      <w:pPr>
        <w:pStyle w:val="Heading2"/>
        <w:rPr>
          <w:ins w:id="139" w:author="Cloud, Jason" w:date="2025-08-26T11:40:00Z" w16du:dateUtc="2025-08-26T18:40:00Z"/>
          <w:rFonts w:eastAsiaTheme="minorEastAsia"/>
        </w:rPr>
      </w:pPr>
      <w:ins w:id="140" w:author="Cloud, Jason" w:date="2025-08-26T11:40:00Z" w16du:dateUtc="2025-08-26T18:40:00Z">
        <w:r>
          <w:rPr>
            <w:rFonts w:eastAsiaTheme="minorEastAsia"/>
          </w:rPr>
          <w:t>I.3.2</w:t>
        </w:r>
        <w:r>
          <w:rPr>
            <w:rFonts w:eastAsiaTheme="minorEastAsia"/>
          </w:rPr>
          <w:tab/>
          <w:t>Delivery procedure with concurrent use of multiple service locations</w:t>
        </w:r>
      </w:ins>
    </w:p>
    <w:p w14:paraId="41E4F54C" w14:textId="647E59EE" w:rsidR="00A8567E" w:rsidRDefault="00A8567E" w:rsidP="00A8567E">
      <w:pPr>
        <w:keepNext/>
        <w:keepLines/>
        <w:rPr>
          <w:ins w:id="141" w:author="Cloud, Jason" w:date="2025-08-26T11:40:00Z" w16du:dateUtc="2025-08-26T18:40:00Z"/>
          <w:rStyle w:val="normaltextrun"/>
          <w:rFonts w:eastAsiaTheme="majorEastAsia" w:cs="Arial"/>
        </w:rPr>
      </w:pPr>
      <w:ins w:id="142" w:author="Cloud, Jason" w:date="2025-08-26T11:40:00Z" w16du:dateUtc="2025-08-26T18:40:00Z">
        <w:r>
          <w:t>Figure I</w:t>
        </w:r>
        <w:r w:rsidRPr="00421683">
          <w:t>.3</w:t>
        </w:r>
        <w:r>
          <w:t>.2</w:t>
        </w:r>
        <w:r w:rsidRPr="00421683">
          <w:t>-1</w:t>
        </w:r>
        <w:r>
          <w:t xml:space="preserve"> illustrates a variant of the high-level procedure defined in clause 5.2.6 </w:t>
        </w:r>
        <w:del w:id="143" w:author="Cloud, Jason (08/26/2025)" w:date="2025-08-26T11:47:00Z" w16du:dateUtc="2025-08-26T18:47:00Z">
          <w:r w:rsidDel="00CC11E1">
            <w:delText>in</w:delText>
          </w:r>
        </w:del>
      </w:ins>
      <w:ins w:id="144" w:author="Cloud, Jason (08/26/2025)" w:date="2025-08-26T11:48:00Z" w16du:dateUtc="2025-08-26T18:48:00Z">
        <w:r w:rsidR="00CC11E1">
          <w:t>where</w:t>
        </w:r>
      </w:ins>
      <w:ins w:id="145" w:author="Cloud, Jason" w:date="2025-08-26T11:40:00Z" w16du:dateUtc="2025-08-26T18:40:00Z">
        <w:r>
          <w:t xml:space="preserve"> multiple service locations are used simultaneously to stream media. Differences from the baseline procedure are highlighted in </w:t>
        </w:r>
        <w:r>
          <w:rPr>
            <w:b/>
            <w:bCs/>
          </w:rPr>
          <w:t>boldface</w:t>
        </w:r>
        <w:r>
          <w:t>.</w:t>
        </w:r>
      </w:ins>
    </w:p>
    <w:p w14:paraId="07A33995" w14:textId="77777777" w:rsidR="00A8567E" w:rsidRDefault="00A8567E" w:rsidP="00A8567E">
      <w:pPr>
        <w:keepNext/>
        <w:rPr>
          <w:ins w:id="146" w:author="Cloud, Jason" w:date="2025-08-26T11:40:00Z" w16du:dateUtc="2025-08-26T18:40:00Z"/>
        </w:rPr>
      </w:pPr>
      <w:ins w:id="147" w:author="Cloud, Jason" w:date="2025-08-26T11:40:00Z" w16du:dateUtc="2025-08-26T18:40:00Z">
        <w:r>
          <w:t>The procedure makes the following assumptions:</w:t>
        </w:r>
      </w:ins>
    </w:p>
    <w:p w14:paraId="1BE4BBDC" w14:textId="20685E2C" w:rsidR="00A8567E" w:rsidRDefault="00A8567E" w:rsidP="00A8567E">
      <w:pPr>
        <w:pStyle w:val="B1"/>
        <w:rPr>
          <w:ins w:id="148" w:author="Cloud, Jason" w:date="2025-08-26T11:40:00Z" w16du:dateUtc="2025-08-26T18:40:00Z"/>
        </w:rPr>
      </w:pPr>
      <w:ins w:id="149" w:author="Cloud, Jason" w:date="2025-08-26T11:40:00Z" w16du:dateUtc="2025-08-26T18:40:00Z">
        <w:r>
          <w:t>-</w:t>
        </w:r>
        <w:r>
          <w:tab/>
          <w:t xml:space="preserve">Content is hosted at </w:t>
        </w:r>
        <w:r w:rsidRPr="008E42C1">
          <w:rPr>
            <w:b/>
            <w:bCs/>
          </w:rPr>
          <w:t>two or more</w:t>
        </w:r>
        <w:r>
          <w:t xml:space="preserve"> service locations. These service locations may be located inside the 5GMS System (i.e., hosted by the 5GMSd AS and exposed via reference point M4d) or outside it (i.e., hosted by the 5GMSd Application Provider and exposed via reference point M13d). </w:t>
        </w:r>
        <w:r w:rsidRPr="002405BE">
          <w:rPr>
            <w:b/>
            <w:bCs/>
          </w:rPr>
          <w:t xml:space="preserve">Furthermore, </w:t>
        </w:r>
        <w:r>
          <w:rPr>
            <w:b/>
            <w:bCs/>
          </w:rPr>
          <w:t xml:space="preserve">transport resources may be prepared </w:t>
        </w:r>
        <w:r w:rsidRPr="002405BE">
          <w:rPr>
            <w:b/>
            <w:bCs/>
          </w:rPr>
          <w:t>where each service location hosts</w:t>
        </w:r>
        <w:r>
          <w:rPr>
            <w:b/>
            <w:bCs/>
          </w:rPr>
          <w:t xml:space="preserve"> a </w:t>
        </w:r>
        <w:r w:rsidRPr="002405BE">
          <w:rPr>
            <w:b/>
            <w:bCs/>
          </w:rPr>
          <w:t xml:space="preserve">different </w:t>
        </w:r>
        <w:del w:id="150" w:author="Richard Bradbury" w:date="2025-09-02T10:28:00Z" w16du:dateUtc="2025-09-02T09:28:00Z">
          <w:r w:rsidRPr="002405BE" w:rsidDel="000C0D20">
            <w:rPr>
              <w:b/>
              <w:bCs/>
            </w:rPr>
            <w:delText>representation</w:delText>
          </w:r>
          <w:r w:rsidDel="000C0D20">
            <w:rPr>
              <w:b/>
              <w:bCs/>
            </w:rPr>
            <w:delText xml:space="preserve"> or variation </w:delText>
          </w:r>
          <w:r w:rsidRPr="002405BE" w:rsidDel="000C0D20">
            <w:rPr>
              <w:b/>
              <w:bCs/>
            </w:rPr>
            <w:delText xml:space="preserve">of the </w:delText>
          </w:r>
        </w:del>
        <w:r w:rsidRPr="002405BE">
          <w:rPr>
            <w:b/>
            <w:bCs/>
          </w:rPr>
          <w:t>media resource</w:t>
        </w:r>
        <w:del w:id="151" w:author="Richard Bradbury" w:date="2025-09-02T10:28:00Z" w16du:dateUtc="2025-09-02T09:28:00Z">
          <w:r w:rsidRPr="002405BE" w:rsidDel="000C0D20">
            <w:rPr>
              <w:b/>
              <w:bCs/>
            </w:rPr>
            <w:delText>s</w:delText>
          </w:r>
        </w:del>
        <w:r w:rsidRPr="002405BE">
          <w:rPr>
            <w:b/>
            <w:bCs/>
          </w:rPr>
          <w:t xml:space="preserve"> </w:t>
        </w:r>
      </w:ins>
      <w:ins w:id="152" w:author="Richard Bradbury" w:date="2025-09-02T10:28:00Z" w16du:dateUtc="2025-09-02T09:28:00Z">
        <w:r w:rsidR="000C0D20">
          <w:rPr>
            <w:b/>
            <w:bCs/>
          </w:rPr>
          <w:t xml:space="preserve">representation/variant </w:t>
        </w:r>
      </w:ins>
      <w:ins w:id="153" w:author="Cloud, Jason" w:date="2025-08-26T11:40:00Z" w16du:dateUtc="2025-08-26T18:40:00Z">
        <w:del w:id="154" w:author="Richard Bradbury" w:date="2025-09-02T10:29:00Z" w16du:dateUtc="2025-09-02T09:29:00Z">
          <w:r w:rsidDel="000C0D20">
            <w:rPr>
              <w:b/>
              <w:bCs/>
            </w:rPr>
            <w:delText xml:space="preserve">(e.g., Media Segments) </w:delText>
          </w:r>
        </w:del>
        <w:r w:rsidRPr="002405BE">
          <w:rPr>
            <w:b/>
            <w:bCs/>
          </w:rPr>
          <w:t>to be delivered to 5GMSd Clients.</w:t>
        </w:r>
      </w:ins>
    </w:p>
    <w:p w14:paraId="31079946" w14:textId="77777777" w:rsidR="00A8567E" w:rsidRDefault="00A8567E" w:rsidP="00A8567E">
      <w:pPr>
        <w:pStyle w:val="NO"/>
        <w:rPr>
          <w:ins w:id="155" w:author="Cloud, Jason" w:date="2025-08-26T11:40:00Z" w16du:dateUtc="2025-08-26T18:40:00Z"/>
        </w:rPr>
      </w:pPr>
      <w:ins w:id="156" w:author="Cloud, Jason" w:date="2025-08-26T11:40:00Z" w16du:dateUtc="2025-08-26T18:40:00Z">
        <w:r>
          <w:lastRenderedPageBreak/>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B8FEEAC" w14:textId="1C4AB821" w:rsidR="00A8567E" w:rsidRDefault="00A8567E" w:rsidP="00A8567E">
      <w:pPr>
        <w:pStyle w:val="B1"/>
        <w:rPr>
          <w:ins w:id="157" w:author="Cloud, Jason" w:date="2025-08-26T11:40:00Z" w16du:dateUtc="2025-08-26T18:40:00Z"/>
        </w:rPr>
      </w:pPr>
      <w:ins w:id="158" w:author="Cloud, Jason" w:date="2025-08-26T11:40:00Z" w16du:dateUtc="2025-08-26T18:40:00Z">
        <w:r>
          <w:t>-</w:t>
        </w:r>
        <w:r>
          <w:tab/>
          <w:t>The (</w:t>
        </w:r>
        <w:r>
          <w:rPr>
            <w:b/>
            <w:bCs/>
          </w:rPr>
          <w:t>Multiple-service-location-enabled)</w:t>
        </w:r>
        <w:r w:rsidRPr="000C0D20">
          <w:t xml:space="preserve"> Media Access Client</w:t>
        </w:r>
        <w:r>
          <w:t xml:space="preserve"> in the Media Player has the necessary functionality to acquire </w:t>
        </w:r>
        <w:r w:rsidRPr="00377C0D">
          <w:t>media content</w:t>
        </w:r>
        <w:r>
          <w:t xml:space="preserve"> from multiple service locations </w:t>
        </w:r>
        <w:r w:rsidRPr="00377C0D">
          <w:rPr>
            <w:b/>
            <w:bCs/>
          </w:rPr>
          <w:t>simultaneously</w:t>
        </w:r>
        <w:r>
          <w:rPr>
            <w:b/>
            <w:bCs/>
          </w:rPr>
          <w:t xml:space="preserve"> and </w:t>
        </w:r>
      </w:ins>
      <w:ins w:id="159" w:author="Richard Bradbury" w:date="2025-09-02T10:29:00Z" w16du:dateUtc="2025-09-02T09:29:00Z">
        <w:r w:rsidR="000C0D20">
          <w:rPr>
            <w:b/>
            <w:bCs/>
          </w:rPr>
          <w:t xml:space="preserve">to </w:t>
        </w:r>
      </w:ins>
      <w:ins w:id="160" w:author="Cloud, Jason" w:date="2025-08-26T11:40:00Z" w16du:dateUtc="2025-08-26T18:40:00Z">
        <w:r>
          <w:rPr>
            <w:b/>
            <w:bCs/>
          </w:rPr>
          <w:t>reconstitute media resources from received transport resources</w:t>
        </w:r>
        <w:r>
          <w:t>.</w:t>
        </w:r>
      </w:ins>
    </w:p>
    <w:p w14:paraId="2BC3E09A" w14:textId="77777777" w:rsidR="00A8567E" w:rsidRDefault="00A8567E" w:rsidP="00A8567E">
      <w:pPr>
        <w:pStyle w:val="B1"/>
        <w:rPr>
          <w:ins w:id="161" w:author="Cloud, Jason" w:date="2025-08-26T11:40:00Z" w16du:dateUtc="2025-08-26T18:40:00Z"/>
        </w:rPr>
      </w:pPr>
      <w:ins w:id="162" w:author="Cloud, Jason" w:date="2025-08-26T11:40:00Z" w16du:dateUtc="2025-08-26T18:40:00Z">
        <w:r>
          <w:t>-</w:t>
        </w:r>
        <w:r>
          <w:tab/>
        </w:r>
        <w:r w:rsidRPr="00C24298">
          <w:rPr>
            <w:b/>
            <w:bCs/>
          </w:rPr>
          <w:t>Multiple service location configuration information required to access content from multiple service locations simultaneously</w:t>
        </w:r>
        <w:r>
          <w:t xml:space="preserve"> is available within the Media Player Entry (or available alongside the Media Player Entry, such as within a document referenced by the Media Player Entry). This configuration information may be:</w:t>
        </w:r>
      </w:ins>
    </w:p>
    <w:p w14:paraId="148C3C8E" w14:textId="77777777" w:rsidR="00A8567E" w:rsidRDefault="00A8567E" w:rsidP="00A8567E">
      <w:pPr>
        <w:pStyle w:val="B2"/>
        <w:rPr>
          <w:ins w:id="163" w:author="Cloud, Jason" w:date="2025-08-26T11:40:00Z" w16du:dateUtc="2025-08-26T18:40:00Z"/>
        </w:rPr>
      </w:pPr>
      <w:ins w:id="164" w:author="Cloud, Jason" w:date="2025-08-26T11:40:00Z" w16du:dateUtc="2025-08-26T18:40:00Z">
        <w:r>
          <w:t>-</w:t>
        </w:r>
        <w:r>
          <w:tab/>
          <w:t>Embedded in a Media Player Entry document (e.g., DASH MPD),</w:t>
        </w:r>
      </w:ins>
    </w:p>
    <w:p w14:paraId="62FBC76F" w14:textId="77777777" w:rsidR="00A8567E" w:rsidRDefault="00A8567E" w:rsidP="00A8567E">
      <w:pPr>
        <w:pStyle w:val="B2"/>
        <w:rPr>
          <w:ins w:id="165" w:author="Cloud, Jason" w:date="2025-08-26T11:40:00Z" w16du:dateUtc="2025-08-26T18:40:00Z"/>
        </w:rPr>
      </w:pPr>
      <w:ins w:id="166" w:author="Cloud, Jason" w:date="2025-08-26T11:40:00Z" w16du:dateUtc="2025-08-26T18:40:00Z">
        <w:r>
          <w:t>-</w:t>
        </w:r>
        <w:r>
          <w:tab/>
          <w:t>Provided alongside the Media Player Entry document, such as in a separate document referenced by a Media Player Entry document (e.g., DASH MPD), or</w:t>
        </w:r>
      </w:ins>
    </w:p>
    <w:p w14:paraId="701EE1D6" w14:textId="77777777" w:rsidR="00A8567E" w:rsidRDefault="00A8567E" w:rsidP="00A8567E">
      <w:pPr>
        <w:pStyle w:val="B2"/>
        <w:rPr>
          <w:ins w:id="167" w:author="Cloud, Jason" w:date="2025-08-26T11:40:00Z" w16du:dateUtc="2025-08-26T18:40:00Z"/>
        </w:rPr>
      </w:pPr>
      <w:ins w:id="168" w:author="Cloud, Jason" w:date="2025-08-26T11:40:00Z" w16du:dateUtc="2025-08-26T18:40:00Z">
        <w:r>
          <w:t>-</w:t>
        </w:r>
        <w:r>
          <w:tab/>
          <w:t>Provided as the Media Player Entry document with a reference to a document containing the media streaming presentation information (e.g., DASH MPD).</w:t>
        </w:r>
      </w:ins>
    </w:p>
    <w:p w14:paraId="6BCAB9E3" w14:textId="77777777" w:rsidR="00A8567E" w:rsidRDefault="00A8567E" w:rsidP="00A8567E">
      <w:pPr>
        <w:keepNext/>
        <w:jc w:val="center"/>
        <w:rPr>
          <w:ins w:id="169" w:author="Cloud, Jason" w:date="2025-08-26T11:40:00Z" w16du:dateUtc="2025-08-26T18:40:00Z"/>
        </w:rPr>
      </w:pPr>
      <w:ins w:id="170" w:author="Cloud, Jason" w:date="2025-08-26T11:40:00Z" w16du:dateUtc="2025-08-26T18:40:00Z">
        <w:r>
          <w:rPr>
            <w:noProof/>
          </w:rPr>
          <w:lastRenderedPageBreak/>
          <w:drawing>
            <wp:inline distT="0" distB="0" distL="0" distR="0" wp14:anchorId="48650D6F" wp14:editId="67C142B9">
              <wp:extent cx="5928377" cy="7889972"/>
              <wp:effectExtent l="0" t="0" r="2540" b="0"/>
              <wp:doc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928377" cy="7889972"/>
                      </a:xfrm>
                      <a:prstGeom prst="rect">
                        <a:avLst/>
                      </a:prstGeom>
                    </pic:spPr>
                  </pic:pic>
                </a:graphicData>
              </a:graphic>
            </wp:inline>
          </w:drawing>
        </w:r>
      </w:ins>
    </w:p>
    <w:p w14:paraId="5B4A2FED" w14:textId="77777777" w:rsidR="00A8567E" w:rsidRDefault="00A8567E" w:rsidP="00A8567E">
      <w:pPr>
        <w:pStyle w:val="TF"/>
        <w:rPr>
          <w:ins w:id="171" w:author="Cloud, Jason" w:date="2025-08-26T11:40:00Z" w16du:dateUtc="2025-08-26T18:40:00Z"/>
        </w:rPr>
      </w:pPr>
      <w:ins w:id="172" w:author="Cloud, Jason" w:date="2025-08-26T11:40:00Z" w16du:dateUtc="2025-08-26T18:40:00Z">
        <w:r>
          <w:t>Figure I.3.2-1: High-level procedure for downlink streaming with concurrent use of multiple service locations</w:t>
        </w:r>
      </w:ins>
    </w:p>
    <w:p w14:paraId="481D77AE" w14:textId="77777777" w:rsidR="00A8567E" w:rsidRDefault="00A8567E" w:rsidP="00A8567E">
      <w:pPr>
        <w:keepNext/>
        <w:rPr>
          <w:ins w:id="173" w:author="Cloud, Jason" w:date="2025-08-26T11:40:00Z" w16du:dateUtc="2025-08-26T18:40:00Z"/>
        </w:rPr>
      </w:pPr>
      <w:ins w:id="174" w:author="Cloud, Jason" w:date="2025-08-26T11:40:00Z" w16du:dateUtc="2025-08-26T18:40:00Z">
        <w:r>
          <w:t>Steps:</w:t>
        </w:r>
      </w:ins>
    </w:p>
    <w:p w14:paraId="2D852D39" w14:textId="64EE33E4" w:rsidR="00A8567E" w:rsidRPr="007B7885" w:rsidRDefault="00A8567E" w:rsidP="00A8567E">
      <w:pPr>
        <w:pStyle w:val="B1"/>
        <w:ind w:left="720" w:hanging="450"/>
        <w:rPr>
          <w:ins w:id="175" w:author="Cloud, Jason" w:date="2025-08-26T11:40:00Z" w16du:dateUtc="2025-08-26T18:40:00Z"/>
        </w:rPr>
      </w:pPr>
      <w:ins w:id="176" w:author="Cloud, Jason" w:date="2025-08-26T11:40:00Z" w16du:dateUtc="2025-08-26T18:40:00Z">
        <w:r>
          <w:t>1.</w:t>
        </w:r>
        <w:r w:rsidRPr="000345D0">
          <w:tab/>
          <w:t xml:space="preserve">The 5GMSd Application Provider provisions the 5G Media Streaming System, including content hosting and ingest, such that content is available from two or more service locations (labelled </w:t>
        </w:r>
        <w:r w:rsidRPr="000345D0">
          <w:rPr>
            <w:i/>
            <w:iCs/>
          </w:rPr>
          <w:t>Service Location 1</w:t>
        </w:r>
        <w:r w:rsidRPr="44EE1F0A">
          <w:rPr>
            <w:i/>
            <w:iCs/>
          </w:rPr>
          <w:t xml:space="preserve">, </w:t>
        </w:r>
        <w:r w:rsidRPr="000345D0">
          <w:rPr>
            <w:i/>
            <w:iCs/>
          </w:rPr>
          <w:t xml:space="preserve">Service </w:t>
        </w:r>
        <w:r w:rsidRPr="000345D0">
          <w:rPr>
            <w:i/>
            <w:iCs/>
          </w:rPr>
          <w:lastRenderedPageBreak/>
          <w:t>Location 2</w:t>
        </w:r>
        <w:r w:rsidRPr="44EE1F0A">
          <w:rPr>
            <w:i/>
            <w:iCs/>
          </w:rPr>
          <w:t xml:space="preserve">, </w:t>
        </w:r>
        <w:r>
          <w:t>etc.</w:t>
        </w:r>
        <w:r w:rsidRPr="000345D0">
          <w:t>)</w:t>
        </w:r>
        <w:r>
          <w:t xml:space="preserve"> </w:t>
        </w:r>
        <w:r>
          <w:rPr>
            <w:b/>
            <w:bCs/>
          </w:rPr>
          <w:t xml:space="preserve">where each service location hosts a unique transport resource (e.g., each transport resource is a unique </w:t>
        </w:r>
        <w:del w:id="177" w:author="Richard Bradbury" w:date="2025-09-02T10:30:00Z" w16du:dateUtc="2025-09-02T09:30:00Z">
          <w:r w:rsidDel="000C0D20">
            <w:rPr>
              <w:b/>
              <w:bCs/>
            </w:rPr>
            <w:delText xml:space="preserve">representation or variant of the </w:delText>
          </w:r>
        </w:del>
        <w:r>
          <w:rPr>
            <w:b/>
            <w:bCs/>
          </w:rPr>
          <w:t>media resource</w:t>
        </w:r>
      </w:ins>
      <w:ins w:id="178" w:author="Richard Bradbury" w:date="2025-09-02T10:30:00Z" w16du:dateUtc="2025-09-02T09:30:00Z">
        <w:r w:rsidR="000C0D20">
          <w:rPr>
            <w:b/>
            <w:bCs/>
          </w:rPr>
          <w:t xml:space="preserve"> representation/variant</w:t>
        </w:r>
      </w:ins>
      <w:ins w:id="179" w:author="Cloud, Jason" w:date="2025-08-26T11:40:00Z" w16du:dateUtc="2025-08-26T18:40:00Z">
        <w:r>
          <w:rPr>
            <w:b/>
            <w:bCs/>
          </w:rPr>
          <w:t>) to be acquir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configuration information required by the 5GMSd Client to </w:t>
        </w:r>
        <w:r w:rsidRPr="00377C0D">
          <w:rPr>
            <w:b/>
            <w:bCs/>
          </w:rPr>
          <w:t>concurrently</w:t>
        </w:r>
        <w:r>
          <w:t xml:space="preserve"> </w:t>
        </w:r>
        <w:r w:rsidRPr="000345D0">
          <w:t>access media content from multiple service locations.</w:t>
        </w:r>
      </w:ins>
    </w:p>
    <w:p w14:paraId="6924A378" w14:textId="77777777" w:rsidR="00A8567E" w:rsidRDefault="00A8567E" w:rsidP="00A8567E">
      <w:pPr>
        <w:pStyle w:val="B1"/>
        <w:ind w:left="720" w:hanging="450"/>
        <w:rPr>
          <w:ins w:id="180" w:author="Cloud, Jason" w:date="2025-08-26T11:40:00Z" w16du:dateUtc="2025-08-26T18:40:00Z"/>
        </w:rPr>
      </w:pPr>
      <w:ins w:id="181" w:author="Cloud, Jason" w:date="2025-08-26T11:40:00Z" w16du:dateUtc="2025-08-26T18:40: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3DA02289" w14:textId="77777777" w:rsidR="00A8567E" w:rsidRDefault="00A8567E" w:rsidP="00A8567E">
      <w:pPr>
        <w:pStyle w:val="B1"/>
        <w:ind w:left="720" w:hanging="450"/>
        <w:rPr>
          <w:ins w:id="182" w:author="Cloud, Jason" w:date="2025-08-26T11:40:00Z" w16du:dateUtc="2025-08-26T18:40:00Z"/>
        </w:rPr>
      </w:pPr>
      <w:ins w:id="183" w:author="Cloud, Jason" w:date="2025-08-26T11:40:00Z" w16du:dateUtc="2025-08-26T18:40:00Z">
        <w:r>
          <w:t>3.</w:t>
        </w:r>
        <w:r>
          <w:tab/>
          <w:t>A media content item is selected.</w:t>
        </w:r>
      </w:ins>
    </w:p>
    <w:p w14:paraId="4359C9D8" w14:textId="77777777" w:rsidR="00A8567E" w:rsidRDefault="00A8567E" w:rsidP="00A8567E">
      <w:pPr>
        <w:pStyle w:val="B1"/>
        <w:ind w:left="720" w:hanging="450"/>
        <w:rPr>
          <w:ins w:id="184" w:author="Cloud, Jason" w:date="2025-08-26T11:40:00Z" w16du:dateUtc="2025-08-26T18:40:00Z"/>
        </w:rPr>
      </w:pPr>
      <w:ins w:id="185" w:author="Cloud, Jason" w:date="2025-08-26T11:40:00Z" w16du:dateUtc="2025-08-26T18:40:00Z">
        <w:r>
          <w:t>4.</w:t>
        </w:r>
        <w:r>
          <w:tab/>
          <w:t>The 5GMSd-Aware Application triggers the 5GMSd Client to initiate the downlink 5G Media Streaming service.</w:t>
        </w:r>
      </w:ins>
    </w:p>
    <w:p w14:paraId="66A148C5" w14:textId="77777777" w:rsidR="00A8567E" w:rsidRDefault="00A8567E" w:rsidP="00A8567E">
      <w:pPr>
        <w:keepNext/>
        <w:rPr>
          <w:ins w:id="186" w:author="Cloud, Jason" w:date="2025-08-26T11:40:00Z" w16du:dateUtc="2025-08-26T18:40:00Z"/>
        </w:rPr>
      </w:pPr>
      <w:ins w:id="187" w:author="Cloud, Jason" w:date="2025-08-26T11:40:00Z" w16du:dateUtc="2025-08-26T18:40:00Z">
        <w:r>
          <w:t>When the 5GMSd-Aware Application has received only a reference to the Service Access Information (see step 1):</w:t>
        </w:r>
      </w:ins>
    </w:p>
    <w:p w14:paraId="54719D95" w14:textId="77777777" w:rsidR="00A8567E" w:rsidRDefault="00A8567E" w:rsidP="00A8567E">
      <w:pPr>
        <w:pStyle w:val="B1"/>
        <w:ind w:left="720" w:hanging="450"/>
        <w:rPr>
          <w:ins w:id="188" w:author="Cloud, Jason" w:date="2025-08-26T11:40:00Z" w16du:dateUtc="2025-08-26T18:40:00Z"/>
        </w:rPr>
      </w:pPr>
      <w:ins w:id="189" w:author="Cloud, Jason" w:date="2025-08-26T11:40:00Z" w16du:dateUtc="2025-08-26T18:40: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25B74C2D" w14:textId="77777777" w:rsidR="00A8567E" w:rsidRDefault="00A8567E" w:rsidP="00A8567E">
      <w:pPr>
        <w:pStyle w:val="B1"/>
        <w:ind w:left="720" w:hanging="450"/>
        <w:rPr>
          <w:ins w:id="190" w:author="Cloud, Jason" w:date="2025-08-26T11:40:00Z" w16du:dateUtc="2025-08-26T18:40:00Z"/>
        </w:rPr>
      </w:pPr>
      <w:ins w:id="191" w:author="Cloud, Jason" w:date="2025-08-26T11:40:00Z" w16du:dateUtc="2025-08-26T18:40:00Z">
        <w:r>
          <w:t>6.</w:t>
        </w:r>
        <w:r>
          <w:tab/>
          <w:t>The Media Session Handler provides the Media Player Entries to the 5GMS-Aware Application. The information may indicate a precedence order for these Media Player Entries.</w:t>
        </w:r>
      </w:ins>
    </w:p>
    <w:p w14:paraId="03F2152C" w14:textId="77777777" w:rsidR="00A8567E" w:rsidRDefault="00A8567E" w:rsidP="00A8567E">
      <w:pPr>
        <w:keepNext/>
        <w:rPr>
          <w:ins w:id="192" w:author="Cloud, Jason" w:date="2025-08-26T11:40:00Z" w16du:dateUtc="2025-08-26T18:40:00Z"/>
        </w:rPr>
      </w:pPr>
      <w:ins w:id="193" w:author="Cloud, Jason" w:date="2025-08-26T11:40:00Z" w16du:dateUtc="2025-08-26T18:40:00Z">
        <w:r>
          <w:t>Then:</w:t>
        </w:r>
      </w:ins>
    </w:p>
    <w:p w14:paraId="7922DCA6" w14:textId="77777777" w:rsidR="00A8567E" w:rsidRDefault="00A8567E" w:rsidP="00A8567E">
      <w:pPr>
        <w:pStyle w:val="B1"/>
        <w:ind w:left="720" w:hanging="450"/>
        <w:rPr>
          <w:ins w:id="194" w:author="Cloud, Jason" w:date="2025-08-26T11:40:00Z" w16du:dateUtc="2025-08-26T18:40:00Z"/>
        </w:rPr>
      </w:pPr>
      <w:ins w:id="195" w:author="Cloud, Jason" w:date="2025-08-26T11:40:00Z" w16du:dateUtc="2025-08-26T18:40:00Z">
        <w:r>
          <w:t>7.</w:t>
        </w:r>
        <w:r>
          <w:tab/>
          <w:t>The Media Player is invoked with the selected Media Player Entry to start media access and playback.</w:t>
        </w:r>
      </w:ins>
    </w:p>
    <w:p w14:paraId="4977B7D4" w14:textId="77777777" w:rsidR="00A8567E" w:rsidRPr="00691FA7" w:rsidRDefault="00A8567E" w:rsidP="00A8567E">
      <w:pPr>
        <w:pStyle w:val="B1"/>
        <w:ind w:left="720" w:hanging="450"/>
        <w:rPr>
          <w:ins w:id="196" w:author="Cloud, Jason" w:date="2025-08-26T11:40:00Z" w16du:dateUtc="2025-08-26T18:40:00Z"/>
        </w:rPr>
      </w:pPr>
      <w:ins w:id="197" w:author="Cloud, Jason" w:date="2025-08-26T11:40:00Z" w16du:dateUtc="2025-08-26T18:40:00Z">
        <w:r>
          <w:t>8.</w:t>
        </w:r>
        <w:r>
          <w:tab/>
          <w:t xml:space="preserve">The </w:t>
        </w:r>
        <w:r>
          <w:rPr>
            <w:b/>
            <w:bCs/>
          </w:rPr>
          <w:t>(Multiple-service-location-enabled)</w:t>
        </w:r>
        <w:r w:rsidRPr="000C0D20">
          <w:t xml:space="preserve"> Media Access Client</w:t>
        </w:r>
        <w:r>
          <w:t xml:space="preserve"> establishes the transport session for acquiring the Media Player Entry.</w:t>
        </w:r>
      </w:ins>
    </w:p>
    <w:p w14:paraId="10D40CAC" w14:textId="77777777" w:rsidR="00A8567E" w:rsidRDefault="00A8567E" w:rsidP="00A8567E">
      <w:pPr>
        <w:pStyle w:val="B1"/>
        <w:ind w:left="720" w:hanging="450"/>
        <w:rPr>
          <w:ins w:id="198" w:author="Cloud, Jason" w:date="2025-08-26T11:40:00Z" w16du:dateUtc="2025-08-26T18:40:00Z"/>
        </w:rPr>
      </w:pPr>
      <w:ins w:id="199" w:author="Cloud, Jason" w:date="2025-08-26T11:40:00Z" w16du:dateUtc="2025-08-26T18:40:00Z">
        <w:r>
          <w:t>9.</w:t>
        </w:r>
        <w:r>
          <w:tab/>
          <w:t xml:space="preserve">The </w:t>
        </w:r>
        <w:r>
          <w:rPr>
            <w:b/>
            <w:bCs/>
          </w:rPr>
          <w:t>(Multiple-service-location-enabled)</w:t>
        </w:r>
        <w:r w:rsidRPr="000C0D20">
          <w:t xml:space="preserve"> Media Access Client</w:t>
        </w:r>
        <w:r>
          <w:t xml:space="preserve"> requests the Media Player Entry.</w:t>
        </w:r>
      </w:ins>
    </w:p>
    <w:p w14:paraId="31F6CEFE" w14:textId="77777777" w:rsidR="00A8567E" w:rsidRDefault="00A8567E" w:rsidP="00A8567E">
      <w:pPr>
        <w:pStyle w:val="B1"/>
        <w:ind w:left="720" w:hanging="450"/>
        <w:rPr>
          <w:ins w:id="200" w:author="Cloud, Jason" w:date="2025-08-26T11:40:00Z" w16du:dateUtc="2025-08-26T18:40:00Z"/>
        </w:rPr>
      </w:pPr>
      <w:ins w:id="201" w:author="Cloud, Jason" w:date="2025-08-26T11:40:00Z" w16du:dateUtc="2025-08-26T18:40:00Z">
        <w:r>
          <w:t>10.</w:t>
        </w:r>
        <w:r>
          <w:tab/>
          <w:t xml:space="preserve">The </w:t>
        </w:r>
        <w:r>
          <w:rPr>
            <w:b/>
            <w:bCs/>
          </w:rPr>
          <w:t>(Multiple-service-location-enabled)</w:t>
        </w:r>
        <w:r w:rsidRPr="000C0D20">
          <w:t xml:space="preserve"> Media Access Client</w:t>
        </w:r>
        <w:r>
          <w:t xml:space="preserve"> receives the Media Player Entry.</w:t>
        </w:r>
      </w:ins>
    </w:p>
    <w:p w14:paraId="646FBC10" w14:textId="77777777" w:rsidR="00A8567E" w:rsidRPr="00C70E1F" w:rsidRDefault="00A8567E" w:rsidP="00A8567E">
      <w:pPr>
        <w:pStyle w:val="B1"/>
        <w:ind w:left="720" w:hanging="450"/>
        <w:rPr>
          <w:ins w:id="202" w:author="Cloud, Jason" w:date="2025-08-26T11:40:00Z" w16du:dateUtc="2025-08-26T18:40:00Z"/>
        </w:rPr>
      </w:pPr>
      <w:ins w:id="203" w:author="Cloud, Jason" w:date="2025-08-26T11:40:00Z" w16du:dateUtc="2025-08-26T18:40:00Z">
        <w:r>
          <w:t>11.</w:t>
        </w:r>
        <w:r>
          <w:tab/>
          <w:t>The Media Player processes the Media Player Entry.</w:t>
        </w:r>
        <w:r>
          <w:rPr>
            <w:b/>
            <w:bCs/>
          </w:rPr>
          <w:t xml:space="preserve"> </w:t>
        </w:r>
        <w:r w:rsidRPr="00045C8D">
          <w:t xml:space="preserve">From the Media Player Entry, the Media Player determines the configuration, including the </w:t>
        </w:r>
        <w:r>
          <w:t>set</w:t>
        </w:r>
        <w:r w:rsidRPr="00045C8D">
          <w:t xml:space="preserve"> of available service locations where </w:t>
        </w:r>
        <w:r w:rsidRPr="00377C0D">
          <w:rPr>
            <w:b/>
            <w:bCs/>
          </w:rPr>
          <w:t xml:space="preserve">transport </w:t>
        </w:r>
        <w:r>
          <w:rPr>
            <w:b/>
            <w:bCs/>
          </w:rPr>
          <w:t>resources</w:t>
        </w:r>
        <w:r>
          <w:t xml:space="preserve"> </w:t>
        </w:r>
        <w:r w:rsidRPr="00045C8D">
          <w:t>can be accessed</w:t>
        </w:r>
        <w:r>
          <w:t xml:space="preserve"> </w:t>
        </w:r>
        <w:r>
          <w:rPr>
            <w:b/>
            <w:bCs/>
          </w:rPr>
          <w:t>and the transport resource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2D8EB131" w14:textId="77777777" w:rsidR="00A8567E" w:rsidRDefault="00A8567E" w:rsidP="00A8567E">
      <w:pPr>
        <w:pStyle w:val="B1"/>
        <w:ind w:left="720" w:hanging="450"/>
        <w:rPr>
          <w:ins w:id="204" w:author="Cloud, Jason" w:date="2025-08-26T11:40:00Z" w16du:dateUtc="2025-08-26T18:40:00Z"/>
        </w:rPr>
      </w:pPr>
      <w:ins w:id="205" w:author="Cloud, Jason" w:date="2025-08-26T11:40:00Z" w16du:dateUtc="2025-08-26T18:40:00Z">
        <w:r>
          <w:t>12.</w:t>
        </w:r>
        <w:r>
          <w:tab/>
          <w:t>The Media Player notifies the Media Session Handler about the Media Player Entry.</w:t>
        </w:r>
      </w:ins>
    </w:p>
    <w:p w14:paraId="5630768C" w14:textId="77777777" w:rsidR="00A8567E" w:rsidRDefault="00A8567E" w:rsidP="00A8567E">
      <w:pPr>
        <w:pStyle w:val="B1"/>
        <w:ind w:left="720" w:hanging="450"/>
        <w:rPr>
          <w:ins w:id="206" w:author="Cloud, Jason" w:date="2025-08-26T11:40:00Z" w16du:dateUtc="2025-08-26T18:40:00Z"/>
        </w:rPr>
      </w:pPr>
      <w:ins w:id="207" w:author="Cloud, Jason" w:date="2025-08-26T11:40:00Z" w16du:dateUtc="2025-08-26T18:40:00Z">
        <w:r>
          <w:t>13.</w:t>
        </w:r>
        <w:r>
          <w:tab/>
          <w:t>Optional: the Media Player acquires the necessary DRM information, for example a DRM License.</w:t>
        </w:r>
      </w:ins>
    </w:p>
    <w:p w14:paraId="1C40B938" w14:textId="77777777" w:rsidR="00A8567E" w:rsidRDefault="00A8567E" w:rsidP="00A8567E">
      <w:pPr>
        <w:pStyle w:val="B1"/>
        <w:ind w:left="720" w:hanging="450"/>
        <w:rPr>
          <w:ins w:id="208" w:author="Cloud, Jason" w:date="2025-08-26T11:40:00Z" w16du:dateUtc="2025-08-26T18:40:00Z"/>
        </w:rPr>
      </w:pPr>
      <w:ins w:id="209" w:author="Cloud, Jason" w:date="2025-08-26T11:40:00Z" w16du:dateUtc="2025-08-26T18:40:00Z">
        <w:r>
          <w:t>14.</w:t>
        </w:r>
        <w:r>
          <w:tab/>
          <w:t>The Media Player configures the media playback pipeline.</w:t>
        </w:r>
      </w:ins>
    </w:p>
    <w:p w14:paraId="7A0E6372" w14:textId="77777777" w:rsidR="00A8567E" w:rsidRDefault="00A8567E" w:rsidP="00A8567E">
      <w:pPr>
        <w:pStyle w:val="B1"/>
        <w:ind w:left="720" w:hanging="450"/>
        <w:rPr>
          <w:ins w:id="210" w:author="Cloud, Jason" w:date="2025-08-26T11:40:00Z" w16du:dateUtc="2025-08-26T18:40:00Z"/>
        </w:rPr>
      </w:pPr>
      <w:ins w:id="211" w:author="Cloud, Jason" w:date="2025-08-26T11:40:00Z" w16du:dateUtc="2025-08-26T18:40:00Z">
        <w:r>
          <w:t>15.</w:t>
        </w:r>
        <w:r>
          <w:tab/>
          <w:t xml:space="preserve">The Media Player establishes the necessary transport sessions for the content </w:t>
        </w:r>
        <w:r w:rsidRPr="002C4CBC">
          <w:t>according to configuration information indicated by the Media Player Entry.</w:t>
        </w:r>
        <w:r>
          <w:t xml:space="preserve"> These transport sessions may be established between the </w:t>
        </w:r>
        <w:r>
          <w:rPr>
            <w:b/>
            <w:bCs/>
          </w:rPr>
          <w:t>(Multiple-service-location-enabled)</w:t>
        </w:r>
        <w:r w:rsidRPr="000C0D20">
          <w:t xml:space="preserve"> Media 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1509FEE8" w14:textId="77777777" w:rsidR="00A8567E" w:rsidRDefault="00A8567E" w:rsidP="00A8567E">
      <w:pPr>
        <w:pStyle w:val="B1"/>
        <w:ind w:left="720" w:hanging="450"/>
        <w:rPr>
          <w:ins w:id="212" w:author="Cloud, Jason" w:date="2025-08-26T11:40:00Z" w16du:dateUtc="2025-08-26T18:40:00Z"/>
        </w:rPr>
      </w:pPr>
      <w:ins w:id="213" w:author="Cloud, Jason" w:date="2025-08-26T11:40:00Z" w16du:dateUtc="2025-08-26T18:40: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3B84D2BD" w14:textId="77777777" w:rsidR="00A8567E" w:rsidRDefault="00A8567E" w:rsidP="00A8567E">
      <w:pPr>
        <w:pStyle w:val="B1"/>
        <w:ind w:left="720" w:hanging="450"/>
        <w:rPr>
          <w:ins w:id="214" w:author="Cloud, Jason" w:date="2025-08-26T11:40:00Z" w16du:dateUtc="2025-08-26T18:40:00Z"/>
        </w:rPr>
      </w:pPr>
      <w:ins w:id="215" w:author="Cloud, Jason" w:date="2025-08-26T11:40:00Z" w16du:dateUtc="2025-08-26T18:40:00Z">
        <w:r>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19568EF" w14:textId="77777777" w:rsidR="00A8567E" w:rsidRPr="008E28D1" w:rsidRDefault="00A8567E" w:rsidP="00A8567E">
      <w:pPr>
        <w:pStyle w:val="B1"/>
        <w:ind w:left="720" w:hanging="450"/>
        <w:rPr>
          <w:ins w:id="216" w:author="Cloud, Jason" w:date="2025-08-26T11:40:00Z" w16du:dateUtc="2025-08-26T18:40:00Z"/>
        </w:rPr>
      </w:pPr>
      <w:ins w:id="217" w:author="Cloud, Jason" w:date="2025-08-26T11:40:00Z" w16du:dateUtc="2025-08-26T18:40:00Z">
        <w:r>
          <w:rPr>
            <w:b/>
            <w:bCs/>
          </w:rPr>
          <w:lastRenderedPageBreak/>
          <w:t>17a.</w:t>
        </w:r>
        <w:r>
          <w:tab/>
        </w:r>
        <w:r w:rsidRPr="00BC7422">
          <w:rPr>
            <w:b/>
            <w:bCs/>
          </w:rPr>
          <w:t xml:space="preserve">The </w:t>
        </w:r>
        <w:r>
          <w:rPr>
            <w:b/>
            <w:bCs/>
          </w:rPr>
          <w:t>(Multiple-service-location-</w:t>
        </w:r>
        <w:r w:rsidRPr="00BC7422">
          <w:rPr>
            <w:b/>
            <w:bCs/>
          </w:rPr>
          <w:t xml:space="preserve">enabled </w:t>
        </w:r>
        <w:r>
          <w:rPr>
            <w:b/>
            <w:bCs/>
          </w:rPr>
          <w:t xml:space="preserve">Media) </w:t>
        </w:r>
        <w:r w:rsidRPr="00BC7422">
          <w:rPr>
            <w:b/>
            <w:bCs/>
          </w:rPr>
          <w:t xml:space="preserve">Access Client requests and obtains, in parallel, unique </w:t>
        </w:r>
        <w:r>
          <w:rPr>
            <w:b/>
            <w:bCs/>
          </w:rPr>
          <w:t xml:space="preserve">transport resources (each containing a unique </w:t>
        </w:r>
        <w:r w:rsidRPr="00BC7422">
          <w:rPr>
            <w:b/>
            <w:bCs/>
          </w:rPr>
          <w:t xml:space="preserve">representation </w:t>
        </w:r>
        <w:r>
          <w:rPr>
            <w:b/>
            <w:bCs/>
          </w:rPr>
          <w:t>or variant o</w:t>
        </w:r>
        <w:r w:rsidRPr="00BC7422">
          <w:rPr>
            <w:b/>
            <w:bCs/>
          </w:rPr>
          <w:t>f the required initialization information</w:t>
        </w:r>
        <w:r>
          <w:rPr>
            <w:b/>
            <w:bCs/>
          </w:rPr>
          <w:t>)</w:t>
        </w:r>
        <w:r w:rsidRPr="00BC7422">
          <w:rPr>
            <w:b/>
            <w:bCs/>
          </w:rPr>
          <w:t xml:space="preserve"> from two or more </w:t>
        </w:r>
        <w:r>
          <w:rPr>
            <w:b/>
            <w:bCs/>
          </w:rPr>
          <w:t xml:space="preserve">available </w:t>
        </w:r>
        <w:r w:rsidRPr="00BC7422">
          <w:rPr>
            <w:b/>
            <w:bCs/>
          </w:rPr>
          <w:t>service locations.</w:t>
        </w:r>
      </w:ins>
    </w:p>
    <w:p w14:paraId="0BE79595" w14:textId="77777777" w:rsidR="00A8567E" w:rsidRDefault="00A8567E" w:rsidP="00A8567E">
      <w:pPr>
        <w:pStyle w:val="B1"/>
        <w:ind w:left="720" w:hanging="450"/>
        <w:rPr>
          <w:ins w:id="218" w:author="Cloud, Jason" w:date="2025-08-26T11:40:00Z" w16du:dateUtc="2025-08-26T18:40:00Z"/>
          <w:b/>
          <w:bCs/>
        </w:rPr>
      </w:pPr>
      <w:ins w:id="219" w:author="Cloud, Jason" w:date="2025-08-26T11:40:00Z" w16du:dateUtc="2025-08-26T18:40:00Z">
        <w:r>
          <w:rPr>
            <w:b/>
            <w:bCs/>
          </w:rPr>
          <w:t>17b.</w:t>
        </w:r>
        <w:r>
          <w:rPr>
            <w:b/>
            <w:bCs/>
          </w:rPr>
          <w:tab/>
          <w:t>Upon reception of enough information from the combination of partially or fully obtained transport resources, the required media resource is reconstituted by the (Multiple-service-location-enabled) Media Access Client.</w:t>
        </w:r>
      </w:ins>
    </w:p>
    <w:p w14:paraId="4E62393D" w14:textId="477B63C1" w:rsidR="00A8567E" w:rsidRPr="0030300F" w:rsidRDefault="00A8567E" w:rsidP="00A8567E">
      <w:pPr>
        <w:pStyle w:val="B1"/>
        <w:ind w:left="720" w:hanging="450"/>
        <w:rPr>
          <w:ins w:id="220" w:author="Cloud, Jason" w:date="2025-08-26T11:40:00Z" w16du:dateUtc="2025-08-26T18:40:00Z"/>
        </w:rPr>
      </w:pPr>
      <w:ins w:id="221" w:author="Cloud, Jason" w:date="2025-08-26T11:40:00Z" w16du:dateUtc="2025-08-26T18:40:00Z">
        <w:r>
          <w:rPr>
            <w:b/>
            <w:bCs/>
          </w:rPr>
          <w:t>17c.</w:t>
        </w:r>
        <w:r>
          <w:rPr>
            <w:b/>
            <w:bCs/>
          </w:rPr>
          <w:tab/>
          <w:t>The (Multiple-service-location</w:t>
        </w:r>
      </w:ins>
      <w:ins w:id="222" w:author="Cloud, Jason (08/26/2025)" w:date="2025-08-26T11:52:00Z" w16du:dateUtc="2025-08-26T18:52:00Z">
        <w:r w:rsidR="00B753E4">
          <w:rPr>
            <w:b/>
            <w:bCs/>
          </w:rPr>
          <w:t>-</w:t>
        </w:r>
      </w:ins>
      <w:ins w:id="223" w:author="Cloud, Jason" w:date="2025-08-26T11:40:00Z" w16du:dateUtc="2025-08-26T18:40:00Z">
        <w:r>
          <w:rPr>
            <w:b/>
            <w:bCs/>
          </w:rPr>
          <w:t>enabled)</w:t>
        </w:r>
        <w:r w:rsidRPr="000C0D20">
          <w:t xml:space="preserve"> Media </w:t>
        </w:r>
        <w:r w:rsidRPr="0030300F">
          <w:t>Access Client provides the</w:t>
        </w:r>
        <w:r>
          <w:rPr>
            <w:b/>
            <w:bCs/>
          </w:rPr>
          <w:t xml:space="preserve"> reconstituted</w:t>
        </w:r>
        <w:r w:rsidRPr="0030300F">
          <w:t xml:space="preserve"> initialization information to the Media Playback and Content Decryption Platform as specified in TS 26.511 [26] where it is inserted into the appropriate media rendering pipeline.</w:t>
        </w:r>
      </w:ins>
    </w:p>
    <w:p w14:paraId="293AB746" w14:textId="77777777" w:rsidR="00A8567E" w:rsidRPr="00691FA7" w:rsidRDefault="00A8567E" w:rsidP="00A8567E">
      <w:pPr>
        <w:pStyle w:val="B1"/>
        <w:ind w:left="720" w:hanging="450"/>
        <w:rPr>
          <w:ins w:id="224" w:author="Cloud, Jason" w:date="2025-08-26T11:40:00Z" w16du:dateUtc="2025-08-26T18:40:00Z"/>
        </w:rPr>
      </w:pPr>
      <w:ins w:id="225" w:author="Cloud, Jason" w:date="2025-08-26T11:40:00Z" w16du:dateUtc="2025-08-26T18:40: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4C95B14D" w14:textId="12DA1A7F" w:rsidR="00A8567E" w:rsidRDefault="00A8567E" w:rsidP="00A8567E">
      <w:pPr>
        <w:pStyle w:val="B1"/>
        <w:ind w:left="720" w:hanging="450"/>
        <w:rPr>
          <w:ins w:id="226" w:author="Cloud, Jason" w:date="2025-08-26T11:40:00Z" w16du:dateUtc="2025-08-26T18:40:00Z"/>
          <w:b/>
          <w:bCs/>
        </w:rPr>
      </w:pPr>
      <w:ins w:id="227" w:author="Cloud, Jason" w:date="2025-08-26T11:40:00Z" w16du:dateUtc="2025-08-26T18:40:00Z">
        <w:r>
          <w:rPr>
            <w:b/>
            <w:bCs/>
          </w:rPr>
          <w:t>18a.</w:t>
        </w:r>
        <w:r>
          <w:tab/>
        </w:r>
        <w:r w:rsidRPr="00BC7422">
          <w:rPr>
            <w:b/>
            <w:bCs/>
          </w:rPr>
          <w:t xml:space="preserve">The </w:t>
        </w:r>
        <w:r>
          <w:rPr>
            <w:b/>
            <w:bCs/>
          </w:rPr>
          <w:t>(Multiple-service-location</w:t>
        </w:r>
      </w:ins>
      <w:ins w:id="228" w:author="Cloud, Jason (08/26/2025)" w:date="2025-08-26T11:52:00Z" w16du:dateUtc="2025-08-26T18:52:00Z">
        <w:r w:rsidR="00B753E4">
          <w:rPr>
            <w:b/>
            <w:bCs/>
          </w:rPr>
          <w:t>-</w:t>
        </w:r>
      </w:ins>
      <w:ins w:id="229" w:author="Cloud, Jason" w:date="2025-08-26T11:40:00Z" w16du:dateUtc="2025-08-26T18:40:00Z">
        <w:r w:rsidRPr="00BC7422">
          <w:rPr>
            <w:b/>
            <w:bCs/>
          </w:rPr>
          <w:t>enabled</w:t>
        </w:r>
        <w:r>
          <w:rPr>
            <w:b/>
            <w:bCs/>
          </w:rPr>
          <w:t>)</w:t>
        </w:r>
        <w:r w:rsidRPr="00BC7422">
          <w:rPr>
            <w:b/>
            <w:bCs/>
          </w:rPr>
          <w:t xml:space="preserve"> </w:t>
        </w:r>
        <w:r>
          <w:rPr>
            <w:b/>
            <w:bCs/>
          </w:rPr>
          <w:t xml:space="preserve">Media </w:t>
        </w:r>
        <w:r w:rsidRPr="00BC7422">
          <w:rPr>
            <w:b/>
            <w:bCs/>
          </w:rPr>
          <w:t xml:space="preserve">Access Client requests and obtains, in parallel, unique </w:t>
        </w:r>
        <w:r>
          <w:rPr>
            <w:b/>
            <w:bCs/>
          </w:rPr>
          <w:t xml:space="preserve">transport resources (each containing a unique </w:t>
        </w:r>
        <w:r w:rsidRPr="00BC7422">
          <w:rPr>
            <w:b/>
            <w:bCs/>
          </w:rPr>
          <w:t xml:space="preserve">representation </w:t>
        </w:r>
        <w:r>
          <w:rPr>
            <w:b/>
            <w:bCs/>
          </w:rPr>
          <w:t>or varia</w:t>
        </w:r>
      </w:ins>
      <w:ins w:id="230" w:author="Richard Bradbury" w:date="2025-09-02T10:33:00Z" w16du:dateUtc="2025-09-02T09:33:00Z">
        <w:r w:rsidR="001D0008">
          <w:rPr>
            <w:b/>
            <w:bCs/>
          </w:rPr>
          <w:t>nt</w:t>
        </w:r>
      </w:ins>
      <w:ins w:id="231" w:author="Cloud, Jason" w:date="2025-08-26T11:40:00Z" w16du:dateUtc="2025-08-26T18:40:00Z">
        <w:del w:id="232" w:author="Richard Bradbury" w:date="2025-09-02T10:33:00Z" w16du:dateUtc="2025-09-02T09:33:00Z">
          <w:r w:rsidDel="001D0008">
            <w:rPr>
              <w:b/>
              <w:bCs/>
            </w:rPr>
            <w:delText>tion</w:delText>
          </w:r>
        </w:del>
        <w:r>
          <w:rPr>
            <w:b/>
            <w:bCs/>
          </w:rPr>
          <w:t xml:space="preserve"> </w:t>
        </w:r>
        <w:r w:rsidRPr="00BC7422">
          <w:rPr>
            <w:b/>
            <w:bCs/>
          </w:rPr>
          <w:t xml:space="preserve">of the </w:t>
        </w:r>
        <w:r>
          <w:rPr>
            <w:b/>
            <w:bCs/>
          </w:rPr>
          <w:t>Media Segment)</w:t>
        </w:r>
        <w:r w:rsidRPr="00BC7422">
          <w:rPr>
            <w:b/>
            <w:bCs/>
          </w:rPr>
          <w:t xml:space="preserve"> from two or more </w:t>
        </w:r>
        <w:r>
          <w:rPr>
            <w:b/>
            <w:bCs/>
          </w:rPr>
          <w:t xml:space="preserve">available </w:t>
        </w:r>
        <w:r w:rsidRPr="00BC7422">
          <w:rPr>
            <w:b/>
            <w:bCs/>
          </w:rPr>
          <w:t>service locations.</w:t>
        </w:r>
      </w:ins>
    </w:p>
    <w:p w14:paraId="25BFABA5" w14:textId="77777777" w:rsidR="00A8567E" w:rsidRDefault="00A8567E" w:rsidP="00A8567E">
      <w:pPr>
        <w:pStyle w:val="B1"/>
        <w:ind w:left="720" w:hanging="450"/>
        <w:rPr>
          <w:ins w:id="233" w:author="Cloud, Jason" w:date="2025-08-26T11:40:00Z" w16du:dateUtc="2025-08-26T18:40:00Z"/>
          <w:b/>
          <w:bCs/>
        </w:rPr>
      </w:pPr>
      <w:ins w:id="234" w:author="Cloud, Jason" w:date="2025-08-26T11:40:00Z" w16du:dateUtc="2025-08-26T18:40:00Z">
        <w:r>
          <w:rPr>
            <w:b/>
            <w:bCs/>
          </w:rPr>
          <w:t>18b.</w:t>
        </w:r>
        <w:r>
          <w:rPr>
            <w:b/>
            <w:bCs/>
          </w:rPr>
          <w:tab/>
          <w:t>Upon reception of enough information from the combination of partially or fully obtained transport resources, the required Media Segment is reconstituted by the (Multiple-service-location-enabled) Media Access Client.</w:t>
        </w:r>
      </w:ins>
    </w:p>
    <w:p w14:paraId="45289628" w14:textId="6D920258" w:rsidR="00A8567E" w:rsidRPr="0030300F" w:rsidRDefault="00A8567E" w:rsidP="00A8567E">
      <w:pPr>
        <w:pStyle w:val="B1"/>
        <w:ind w:left="720" w:hanging="450"/>
        <w:rPr>
          <w:ins w:id="235" w:author="Cloud, Jason" w:date="2025-08-26T11:40:00Z" w16du:dateUtc="2025-08-26T18:40:00Z"/>
        </w:rPr>
      </w:pPr>
      <w:ins w:id="236" w:author="Cloud, Jason" w:date="2025-08-26T11:40:00Z" w16du:dateUtc="2025-08-26T18:40:00Z">
        <w:r w:rsidRPr="005C16A5">
          <w:rPr>
            <w:b/>
            <w:bCs/>
          </w:rPr>
          <w:t>18c.</w:t>
        </w:r>
        <w:r w:rsidRPr="005C16A5">
          <w:rPr>
            <w:b/>
            <w:bCs/>
          </w:rPr>
          <w:tab/>
          <w:t xml:space="preserve">The </w:t>
        </w:r>
        <w:r>
          <w:rPr>
            <w:b/>
            <w:bCs/>
          </w:rPr>
          <w:t>(Multiple-service-location</w:t>
        </w:r>
      </w:ins>
      <w:ins w:id="237" w:author="Cloud, Jason (08/26/2025)" w:date="2025-08-26T11:53:00Z" w16du:dateUtc="2025-08-26T18:53:00Z">
        <w:r w:rsidR="00B753E4">
          <w:rPr>
            <w:b/>
            <w:bCs/>
          </w:rPr>
          <w:t>-</w:t>
        </w:r>
      </w:ins>
      <w:ins w:id="238" w:author="Cloud, Jason" w:date="2025-08-26T11:40:00Z" w16du:dateUtc="2025-08-26T18:40:00Z">
        <w:r w:rsidRPr="005C16A5">
          <w:rPr>
            <w:b/>
            <w:bCs/>
          </w:rPr>
          <w:t>enabled</w:t>
        </w:r>
        <w:r>
          <w:rPr>
            <w:b/>
            <w:bCs/>
          </w:rPr>
          <w:t>)</w:t>
        </w:r>
        <w:r w:rsidRPr="001D0008">
          <w:t xml:space="preserve"> Media</w:t>
        </w:r>
        <w:r>
          <w:t xml:space="preserve"> </w:t>
        </w:r>
        <w:r w:rsidRPr="0030300F">
          <w:t>Access Client provides the</w:t>
        </w:r>
        <w:r w:rsidRPr="005C16A5">
          <w:rPr>
            <w:b/>
            <w:bCs/>
          </w:rPr>
          <w:t xml:space="preserve"> </w:t>
        </w:r>
        <w:r>
          <w:rPr>
            <w:b/>
            <w:bCs/>
          </w:rPr>
          <w:t>reconstituted</w:t>
        </w:r>
        <w:r w:rsidRPr="0030300F">
          <w:t xml:space="preserve"> Media Segment to the Media Playback and Content Decryption Platform as specified in TS 26.511 [26] where it is inserted into the appropriate media rendering pipeline.</w:t>
        </w:r>
      </w:ins>
    </w:p>
    <w:p w14:paraId="411565BB" w14:textId="77777777" w:rsidR="00A8567E" w:rsidRDefault="00A8567E" w:rsidP="00A8567E">
      <w:pPr>
        <w:pStyle w:val="Heading2"/>
        <w:rPr>
          <w:ins w:id="239" w:author="Cloud, Jason" w:date="2025-08-26T11:40:00Z" w16du:dateUtc="2025-08-26T18:40:00Z"/>
          <w:rFonts w:eastAsiaTheme="minorEastAsia"/>
        </w:rPr>
      </w:pPr>
      <w:ins w:id="240" w:author="Cloud, Jason" w:date="2025-08-26T11:40:00Z" w16du:dateUtc="2025-08-26T18:40:00Z">
        <w:r>
          <w:rPr>
            <w:rFonts w:eastAsiaTheme="minorEastAsia"/>
          </w:rPr>
          <w:lastRenderedPageBreak/>
          <w:t>I.3.3</w:t>
        </w:r>
        <w:r>
          <w:rPr>
            <w:rFonts w:eastAsiaTheme="minorEastAsia"/>
          </w:rPr>
          <w:tab/>
          <w:t>Provisioning Session for downlink media streaming with concurrent use of multiple service locations</w:t>
        </w:r>
      </w:ins>
    </w:p>
    <w:p w14:paraId="6CEC91AB" w14:textId="0CB271FB" w:rsidR="00A8567E" w:rsidRDefault="00A8567E" w:rsidP="00A8567E">
      <w:pPr>
        <w:keepNext/>
        <w:keepLines/>
        <w:rPr>
          <w:ins w:id="241" w:author="Cloud, Jason" w:date="2025-08-26T11:40:00Z" w16du:dateUtc="2025-08-26T18:40:00Z"/>
          <w:rFonts w:eastAsiaTheme="minorEastAsia"/>
        </w:rPr>
      </w:pPr>
      <w:ins w:id="242" w:author="Cloud, Jason" w:date="2025-08-26T11:40:00Z" w16du:dateUtc="2025-08-26T18:40:00Z">
        <w:r>
          <w:rPr>
            <w:rFonts w:eastAsiaTheme="minorEastAsia"/>
          </w:rPr>
          <w:t>A simplified domain model suitable for downlink media streaming with concurrent use of multiple service locations where transport resources (each containing a unique representation or varia</w:t>
        </w:r>
      </w:ins>
      <w:ins w:id="243" w:author="Richard Bradbury" w:date="2025-09-02T10:35:00Z" w16du:dateUtc="2025-09-02T09:35:00Z">
        <w:r w:rsidR="004F28DE">
          <w:rPr>
            <w:rFonts w:eastAsiaTheme="minorEastAsia"/>
          </w:rPr>
          <w:t>nt</w:t>
        </w:r>
      </w:ins>
      <w:ins w:id="244" w:author="Cloud, Jason" w:date="2025-08-26T11:40:00Z" w16du:dateUtc="2025-08-26T18:40:00Z">
        <w:del w:id="245" w:author="Richard Bradbury" w:date="2025-09-02T10:35:00Z" w16du:dateUtc="2025-09-02T09:35:00Z">
          <w:r w:rsidDel="004F28DE">
            <w:rPr>
              <w:rFonts w:eastAsiaTheme="minorEastAsia"/>
            </w:rPr>
            <w:delText>tion</w:delText>
          </w:r>
        </w:del>
        <w:r>
          <w:rPr>
            <w:rFonts w:eastAsiaTheme="minorEastAsia"/>
          </w:rPr>
          <w:t xml:space="preserve"> of every media resource) are hosted at different service locations exposed at reference point M4d is depicted in figure I.3.3-1. It consists of a Provisioning Session containing, at a minimum, a Content Hosting Configuration </w:t>
        </w:r>
        <w:del w:id="246" w:author="Richard Bradbury" w:date="2025-09-02T10:35:00Z" w16du:dateUtc="2025-09-02T09:35:00Z">
          <w:r w:rsidDel="004F28DE">
            <w:rPr>
              <w:rFonts w:eastAsiaTheme="minorEastAsia"/>
            </w:rPr>
            <w:delText>where</w:delText>
          </w:r>
        </w:del>
      </w:ins>
      <w:ins w:id="247" w:author="Richard Bradbury" w:date="2025-09-02T10:35:00Z" w16du:dateUtc="2025-09-02T09:35:00Z">
        <w:r w:rsidR="004F28DE">
          <w:rPr>
            <w:rFonts w:eastAsiaTheme="minorEastAsia"/>
          </w:rPr>
          <w:t>in which</w:t>
        </w:r>
      </w:ins>
      <w:ins w:id="248" w:author="Cloud, Jason" w:date="2025-08-26T11:40:00Z" w16du:dateUtc="2025-08-26T18:40:00Z">
        <w:r>
          <w:rPr>
            <w:rFonts w:eastAsiaTheme="minorEastAsia"/>
          </w:rPr>
          <w:t xml:space="preserve"> one or more Distribution Configurations are defined. Each Distribution Configuration is associated with a single service location exposed by the 5GMSd AS at reference point M4d.</w:t>
        </w:r>
      </w:ins>
    </w:p>
    <w:bookmarkStart w:id="249" w:name="MCCQCTEMPBM_00000021"/>
    <w:p w14:paraId="4A9D4C0D" w14:textId="4E9FDAB2" w:rsidR="00A8567E" w:rsidRPr="00FC2968" w:rsidRDefault="00655757" w:rsidP="00A8567E">
      <w:pPr>
        <w:jc w:val="center"/>
        <w:rPr>
          <w:ins w:id="250" w:author="Cloud, Jason" w:date="2025-08-26T11:40:00Z" w16du:dateUtc="2025-08-26T18:40:00Z"/>
          <w:rFonts w:eastAsiaTheme="minorEastAsia"/>
        </w:rPr>
      </w:pPr>
      <w:ins w:id="251" w:author="Cloud, Jason [2]" w:date="2025-07-01T17:12:00Z" w16du:dateUtc="2025-07-02T00:12:00Z">
        <w:r>
          <w:rPr>
            <w:noProof/>
          </w:rPr>
          <w:object w:dxaOrig="12011" w:dyaOrig="9641" w14:anchorId="7C29B428">
            <v:shape id="_x0000_i1028" type="#_x0000_t75" alt="" style="width:479pt;height:379.5pt" o:ole="">
              <v:imagedata r:id="rId23" o:title="" croptop="2458f" cropbottom="2344f" cropleft="1943f" cropright="1913f"/>
            </v:shape>
            <o:OLEObject Type="Embed" ProgID="Visio.Drawing.15" ShapeID="_x0000_i1028" DrawAspect="Content" ObjectID="_1818314877" r:id="rId24"/>
          </w:object>
        </w:r>
      </w:ins>
      <w:bookmarkEnd w:id="249"/>
    </w:p>
    <w:p w14:paraId="0F7B5D07" w14:textId="77777777" w:rsidR="00A8567E" w:rsidRDefault="00A8567E" w:rsidP="00A8567E">
      <w:pPr>
        <w:pStyle w:val="TF"/>
        <w:rPr>
          <w:ins w:id="252" w:author="Cloud, Jason" w:date="2025-08-26T11:40:00Z" w16du:dateUtc="2025-08-26T18:40:00Z"/>
        </w:rPr>
      </w:pPr>
      <w:ins w:id="253" w:author="Cloud, Jason" w:date="2025-08-26T11:40:00Z" w16du:dateUtc="2025-08-26T18:40:00Z">
        <w:r>
          <w:t>Figure I.3.3-1: Multi-source object coding provisioning domain model</w:t>
        </w:r>
      </w:ins>
    </w:p>
    <w:p w14:paraId="0AAC81E7" w14:textId="09AF89C8" w:rsidR="00A8567E" w:rsidRDefault="00A8567E" w:rsidP="00A8567E">
      <w:pPr>
        <w:rPr>
          <w:ins w:id="254" w:author="Cloud, Jason" w:date="2025-08-26T11:40:00Z" w16du:dateUtc="2025-08-26T18:40:00Z"/>
          <w:rFonts w:eastAsiaTheme="minorEastAsia"/>
        </w:rPr>
      </w:pPr>
      <w:ins w:id="255" w:author="Cloud, Jason" w:date="2025-08-26T11:40:00Z" w16du:dateUtc="2025-08-26T18:40:00Z">
        <w:r>
          <w:rPr>
            <w:rFonts w:eastAsiaTheme="minorEastAsia"/>
          </w:rPr>
          <w:t>The 5GMSd Application Provider may provision one or more Content Preparation Templates that are referenced by the configured Distribution Configurations for the purposes of transforming (e.g., encoding) media resources (e.g., Media Segments) ingested at reference point M2d into one or more transport resources where each transport resource is a different representation or varia</w:t>
        </w:r>
      </w:ins>
      <w:ins w:id="256" w:author="Richard Bradbury" w:date="2025-09-02T10:37:00Z" w16du:dateUtc="2025-09-02T09:37:00Z">
        <w:r w:rsidR="00655757">
          <w:rPr>
            <w:rFonts w:eastAsiaTheme="minorEastAsia"/>
          </w:rPr>
          <w:t>nt</w:t>
        </w:r>
      </w:ins>
      <w:ins w:id="257" w:author="Cloud, Jason" w:date="2025-08-26T11:40:00Z" w16du:dateUtc="2025-08-26T18:40:00Z">
        <w:del w:id="258" w:author="Richard Bradbury" w:date="2025-09-02T10:37:00Z" w16du:dateUtc="2025-09-02T09:37:00Z">
          <w:r w:rsidDel="00655757">
            <w:rPr>
              <w:rFonts w:eastAsiaTheme="minorEastAsia"/>
            </w:rPr>
            <w:delText>tion</w:delText>
          </w:r>
        </w:del>
        <w:r>
          <w:rPr>
            <w:rFonts w:eastAsiaTheme="minorEastAsia"/>
          </w:rPr>
          <w:t xml:space="preserve"> of the ingested media resource.</w:t>
        </w:r>
      </w:ins>
    </w:p>
    <w:p w14:paraId="170042C7" w14:textId="242CA524" w:rsidR="00A8567E" w:rsidRDefault="00A8567E" w:rsidP="00A8567E">
      <w:pPr>
        <w:rPr>
          <w:ins w:id="259" w:author="Cloud, Jason" w:date="2025-08-26T11:40:00Z" w16du:dateUtc="2025-08-26T18:40:00Z"/>
          <w:rFonts w:eastAsiaTheme="minorEastAsia"/>
        </w:rPr>
      </w:pPr>
      <w:commentRangeStart w:id="260"/>
      <w:ins w:id="261" w:author="Cloud, Jason" w:date="2025-08-26T11:40:00Z" w16du:dateUtc="2025-08-26T18:40:00Z">
        <w:r>
          <w:rPr>
            <w:rFonts w:eastAsiaTheme="minorEastAsia"/>
          </w:rPr>
          <w:t>Different representations or varia</w:t>
        </w:r>
      </w:ins>
      <w:ins w:id="262" w:author="Richard Bradbury" w:date="2025-09-02T10:37:00Z" w16du:dateUtc="2025-09-02T09:37:00Z">
        <w:r w:rsidR="00655757">
          <w:rPr>
            <w:rFonts w:eastAsiaTheme="minorEastAsia"/>
          </w:rPr>
          <w:t>nts</w:t>
        </w:r>
      </w:ins>
      <w:ins w:id="263" w:author="Cloud, Jason" w:date="2025-08-26T11:40:00Z" w16du:dateUtc="2025-08-26T18:40:00Z">
        <w:del w:id="264" w:author="Richard Bradbury" w:date="2025-09-02T10:37:00Z" w16du:dateUtc="2025-09-02T09:37:00Z">
          <w:r w:rsidDel="00655757">
            <w:rPr>
              <w:rFonts w:eastAsiaTheme="minorEastAsia"/>
            </w:rPr>
            <w:delText>tions</w:delText>
          </w:r>
        </w:del>
        <w:r>
          <w:rPr>
            <w:rFonts w:eastAsiaTheme="minorEastAsia"/>
          </w:rPr>
          <w:t xml:space="preserve"> of the ingested media resource (each a different transport resource) are distributed to a 5GMSd Client at reference point M4d via a different service location exposed by the 5GMSd AS. Each representation or variant of a media resource (e.g., Media Segment) shall be exposed via a unique transport resource by exactly one 5GMSd AS service location at reference point M4d.</w:t>
        </w:r>
      </w:ins>
      <w:commentRangeEnd w:id="260"/>
      <w:r w:rsidR="00655757">
        <w:rPr>
          <w:rStyle w:val="CommentReference"/>
        </w:rPr>
        <w:commentReference w:id="260"/>
      </w:r>
    </w:p>
    <w:p w14:paraId="000E8731" w14:textId="77777777" w:rsidR="00A8567E" w:rsidRDefault="00A8567E" w:rsidP="00A8567E">
      <w:pPr>
        <w:rPr>
          <w:ins w:id="265" w:author="Cloud, Jason" w:date="2025-08-26T11:40:00Z" w16du:dateUtc="2025-08-26T18:40:00Z"/>
        </w:rPr>
      </w:pPr>
      <w:ins w:id="266" w:author="Cloud, Jason" w:date="2025-08-26T11:40:00Z" w16du:dateUtc="2025-08-26T18:40:00Z">
        <w:r>
          <w:rPr>
            <w:rFonts w:eastAsiaTheme="minorEastAsia"/>
          </w:rPr>
          <w:t>The high-level procedure to provision the features of the 5GMS System for media streaming with concurrent use of multiple service locations is defined in clause </w:t>
        </w:r>
        <w:commentRangeStart w:id="267"/>
        <w:r>
          <w:rPr>
            <w:rFonts w:eastAsiaTheme="minorEastAsia"/>
          </w:rPr>
          <w:t>5.4.4</w:t>
        </w:r>
      </w:ins>
      <w:commentRangeEnd w:id="267"/>
      <w:r w:rsidR="00655757">
        <w:rPr>
          <w:rStyle w:val="CommentReference"/>
        </w:rPr>
        <w:commentReference w:id="267"/>
      </w:r>
      <w:ins w:id="268" w:author="Cloud, Jason" w:date="2025-08-26T11:40:00Z" w16du:dateUtc="2025-08-26T18:40:00Z">
        <w:r>
          <w:rPr>
            <w:rFonts w:eastAsiaTheme="minorEastAsia"/>
          </w:rPr>
          <w:t>.</w:t>
        </w:r>
      </w:ins>
    </w:p>
    <w:p w14:paraId="32718B6E" w14:textId="52E28503" w:rsidR="005C16A5" w:rsidRDefault="005C16A5" w:rsidP="00A8567E">
      <w:pPr>
        <w:pStyle w:val="Heading4"/>
      </w:pPr>
    </w:p>
    <w:sectPr w:rsidR="005C16A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ichard Bradbury" w:date="2025-09-02T09:38:00Z" w:initials="RB">
    <w:p w14:paraId="0326A5AE" w14:textId="5678FF42" w:rsidR="001308A3" w:rsidRDefault="001308A3">
      <w:pPr>
        <w:pStyle w:val="CommentText"/>
      </w:pPr>
      <w:r>
        <w:rPr>
          <w:rStyle w:val="CommentReference"/>
        </w:rPr>
        <w:annotationRef/>
      </w:r>
      <w:r>
        <w:t xml:space="preserve">I think this is the sense in which </w:t>
      </w:r>
      <w:r w:rsidR="00047AE1">
        <w:t xml:space="preserve">clause I.2 below </w:t>
      </w:r>
      <w:r>
        <w:t>uses the term.</w:t>
      </w:r>
      <w:r w:rsidR="00047AE1">
        <w:t xml:space="preserve"> (The unpackaged entity would be called a “media atom” or suchlike, where the atomic unit might be a group of pictures or a single frame of video, for example.)</w:t>
      </w:r>
    </w:p>
  </w:comment>
  <w:comment w:id="17" w:author="Richard Bradbury" w:date="2025-09-02T09:41:00Z" w:initials="RB">
    <w:p w14:paraId="2338FF8E" w14:textId="77777777" w:rsidR="00047AE1" w:rsidRDefault="00047AE1" w:rsidP="00047AE1">
      <w:pPr>
        <w:pStyle w:val="CommentText"/>
      </w:pPr>
      <w:r>
        <w:rPr>
          <w:rStyle w:val="CommentReference"/>
        </w:rPr>
        <w:annotationRef/>
      </w:r>
      <w:r>
        <w:t>(Subtle change.)</w:t>
      </w:r>
    </w:p>
  </w:comment>
  <w:comment w:id="61" w:author="Cloud, Jason (7/18/25)" w:date="2025-07-18T21:34:00Z" w:initials="CJ">
    <w:p w14:paraId="2B77146E" w14:textId="77777777" w:rsidR="00A8567E" w:rsidRDefault="00A8567E" w:rsidP="00A8567E">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 w:id="62" w:author="Thomas Stockhammer (25/07/14)" w:date="2025-07-21T12:02:00Z" w:initials="TS">
    <w:p w14:paraId="12579B74" w14:textId="77777777" w:rsidR="00A8567E" w:rsidRDefault="00A8567E" w:rsidP="00A8567E">
      <w:pPr>
        <w:pStyle w:val="CommentText"/>
      </w:pPr>
      <w:r>
        <w:rPr>
          <w:rStyle w:val="CommentReference"/>
        </w:rPr>
        <w:annotationRef/>
      </w:r>
      <w:r>
        <w:rPr>
          <w:lang w:val="de-DE"/>
        </w:rPr>
        <w:t>Why would we need this? This is not new. And what is the definition of multi-source?</w:t>
      </w:r>
    </w:p>
  </w:comment>
  <w:comment w:id="63" w:author="Cloud, Jason (7/21/25)" w:date="2025-07-21T10:21:00Z" w:initials="CJ">
    <w:p w14:paraId="45F35C4D" w14:textId="77777777" w:rsidR="00A8567E" w:rsidRDefault="00A8567E" w:rsidP="00A8567E">
      <w:r>
        <w:rPr>
          <w:rStyle w:val="CommentReference"/>
        </w:rPr>
        <w:annotationRef/>
      </w:r>
      <w:r>
        <w:t>There is some precedence that a single media resource (e.g., Media Segment) is only ever downloaded from a single service location. When downloading a media resource from multiple service locations concurrently, extensions to already defined functions (e.g., 5GMSd AS, Media Access Client, etc.) are required to support features that are not otherwise specified or implied in TS 26.501.</w:t>
      </w:r>
    </w:p>
  </w:comment>
  <w:comment w:id="69" w:author="Richard Bradbury" w:date="2025-09-02T10:23:00Z" w:initials="RB">
    <w:p w14:paraId="390D31DF" w14:textId="459A68B9" w:rsidR="0082389A" w:rsidRDefault="0082389A">
      <w:pPr>
        <w:pStyle w:val="CommentText"/>
      </w:pPr>
      <w:r>
        <w:rPr>
          <w:rStyle w:val="CommentReference"/>
        </w:rPr>
        <w:annotationRef/>
      </w:r>
      <w:r>
        <w:t xml:space="preserve">I have </w:t>
      </w:r>
      <w:r w:rsidR="00C33A93">
        <w:t>modified</w:t>
      </w:r>
      <w:r>
        <w:t xml:space="preserve"> the order of the functional descriptions.</w:t>
      </w:r>
    </w:p>
    <w:p w14:paraId="437E9213" w14:textId="58CD3920" w:rsidR="0082389A" w:rsidRDefault="0082389A">
      <w:pPr>
        <w:pStyle w:val="CommentText"/>
      </w:pPr>
      <w:r>
        <w:t xml:space="preserve">I wonder if this tells the story in a more logical </w:t>
      </w:r>
      <w:r w:rsidR="003B30D3">
        <w:t xml:space="preserve">(right-to-left) </w:t>
      </w:r>
      <w:r>
        <w:t>order?</w:t>
      </w:r>
    </w:p>
  </w:comment>
  <w:comment w:id="260" w:author="Richard Bradbury" w:date="2025-09-02T10:38:00Z" w:initials="RB">
    <w:p w14:paraId="36E3E93C" w14:textId="207CB430" w:rsidR="00655757" w:rsidRDefault="00655757">
      <w:pPr>
        <w:pStyle w:val="CommentText"/>
      </w:pPr>
      <w:r>
        <w:rPr>
          <w:rStyle w:val="CommentReference"/>
        </w:rPr>
        <w:annotationRef/>
      </w:r>
      <w:r>
        <w:t>This paragraph is off-topic for a clause about provisioning.</w:t>
      </w:r>
    </w:p>
    <w:p w14:paraId="79FB261A" w14:textId="77777777" w:rsidR="00655757" w:rsidRDefault="00655757">
      <w:pPr>
        <w:pStyle w:val="CommentText"/>
      </w:pPr>
      <w:r>
        <w:t>Can we find a better home?</w:t>
      </w:r>
    </w:p>
    <w:p w14:paraId="3B4EEE7B" w14:textId="39655885" w:rsidR="00655757" w:rsidRDefault="00655757">
      <w:pPr>
        <w:pStyle w:val="CommentText"/>
      </w:pPr>
      <w:r>
        <w:t>Could be a new clause I.3.4 about M4d content distribution procedures, for example.</w:t>
      </w:r>
    </w:p>
  </w:comment>
  <w:comment w:id="267" w:author="Richard Bradbury" w:date="2025-09-02T10:38:00Z" w:initials="RB">
    <w:p w14:paraId="7BDBD3FF" w14:textId="496FC3FC" w:rsidR="00655757" w:rsidRDefault="00655757">
      <w:pPr>
        <w:pStyle w:val="CommentText"/>
      </w:pPr>
      <w:r>
        <w:rPr>
          <w:rStyle w:val="CommentReference"/>
        </w:rPr>
        <w:annotationRef/>
      </w:r>
      <w:r>
        <w:t>I.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326A5AE" w15:done="0"/>
  <w15:commentEx w15:paraId="2338FF8E" w15:done="0"/>
  <w15:commentEx w15:paraId="2B77146E" w15:done="0"/>
  <w15:commentEx w15:paraId="12579B74" w15:paraIdParent="2B77146E" w15:done="0"/>
  <w15:commentEx w15:paraId="45F35C4D" w15:paraIdParent="2B77146E" w15:done="0"/>
  <w15:commentEx w15:paraId="437E9213" w15:done="0"/>
  <w15:commentEx w15:paraId="3B4EEE7B" w15:done="0"/>
  <w15:commentEx w15:paraId="7BDBD3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1296A0F" w16cex:dateUtc="2025-09-02T08:38:00Z"/>
  <w16cex:commentExtensible w16cex:durableId="655D2931" w16cex:dateUtc="2025-09-02T08:41:00Z"/>
  <w16cex:commentExtensible w16cex:durableId="7FC50142" w16cex:dateUtc="2025-07-19T04:34:00Z"/>
  <w16cex:commentExtensible w16cex:durableId="4C069C92" w16cex:dateUtc="2025-07-21T10:02:00Z"/>
  <w16cex:commentExtensible w16cex:durableId="0B2543E4" w16cex:dateUtc="2025-07-21T17:21:00Z"/>
  <w16cex:commentExtensible w16cex:durableId="431BC854" w16cex:dateUtc="2025-09-02T09:23:00Z"/>
  <w16cex:commentExtensible w16cex:durableId="690F299D" w16cex:dateUtc="2025-09-02T09:38:00Z"/>
  <w16cex:commentExtensible w16cex:durableId="52D9BB1F" w16cex:dateUtc="2025-09-02T0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326A5AE" w16cid:durableId="01296A0F"/>
  <w16cid:commentId w16cid:paraId="2338FF8E" w16cid:durableId="655D2931"/>
  <w16cid:commentId w16cid:paraId="2B77146E" w16cid:durableId="7FC50142"/>
  <w16cid:commentId w16cid:paraId="12579B74" w16cid:durableId="4C069C92"/>
  <w16cid:commentId w16cid:paraId="45F35C4D" w16cid:durableId="0B2543E4"/>
  <w16cid:commentId w16cid:paraId="437E9213" w16cid:durableId="431BC854"/>
  <w16cid:commentId w16cid:paraId="3B4EEE7B" w16cid:durableId="690F299D"/>
  <w16cid:commentId w16cid:paraId="7BDBD3FF" w16cid:durableId="52D9BB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8A1394" w14:textId="77777777" w:rsidR="003F3FF7" w:rsidRDefault="003F3FF7">
      <w:r>
        <w:separator/>
      </w:r>
    </w:p>
  </w:endnote>
  <w:endnote w:type="continuationSeparator" w:id="0">
    <w:p w14:paraId="1AD37371" w14:textId="77777777" w:rsidR="003F3FF7" w:rsidRDefault="003F3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64121D" w14:textId="77777777" w:rsidR="003F3FF7" w:rsidRDefault="003F3FF7">
      <w:r>
        <w:separator/>
      </w:r>
    </w:p>
  </w:footnote>
  <w:footnote w:type="continuationSeparator" w:id="0">
    <w:p w14:paraId="7FDFB761" w14:textId="77777777" w:rsidR="003F3FF7" w:rsidRDefault="003F3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5EF3E76"/>
    <w:multiLevelType w:val="hybridMultilevel"/>
    <w:tmpl w:val="2B1C2B9A"/>
    <w:lvl w:ilvl="0" w:tplc="D39813C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238664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None" w15:userId="Richard Bradbury"/>
  </w15:person>
  <w15:person w15:author="Cloud, Jason (7/18/25)">
    <w15:presenceInfo w15:providerId="None" w15:userId="Cloud, Jason (7/18/25)"/>
  </w15:person>
  <w15:person w15:author="Thomas Stockhammer (25/07/14)">
    <w15:presenceInfo w15:providerId="None" w15:userId="Thomas Stockhammer (25/07/14)"/>
  </w15:person>
  <w15:person w15:author="Cloud, Jason (7/21/25)">
    <w15:presenceInfo w15:providerId="None" w15:userId="Cloud, Jason (7/21/25)"/>
  </w15:person>
  <w15:person w15:author="Cloud, Jason (08/26/2025)">
    <w15:presenceInfo w15:providerId="None" w15:userId="Cloud, Jason (08/26/20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47AE1"/>
    <w:rsid w:val="00070E09"/>
    <w:rsid w:val="00094A68"/>
    <w:rsid w:val="000A114D"/>
    <w:rsid w:val="000A6394"/>
    <w:rsid w:val="000B7FED"/>
    <w:rsid w:val="000C038A"/>
    <w:rsid w:val="000C0D20"/>
    <w:rsid w:val="000C6598"/>
    <w:rsid w:val="000D44B3"/>
    <w:rsid w:val="000E35DE"/>
    <w:rsid w:val="000E3E21"/>
    <w:rsid w:val="000E5B93"/>
    <w:rsid w:val="00112930"/>
    <w:rsid w:val="0012361E"/>
    <w:rsid w:val="001308A3"/>
    <w:rsid w:val="00137A1E"/>
    <w:rsid w:val="00145D43"/>
    <w:rsid w:val="00163A44"/>
    <w:rsid w:val="001670B8"/>
    <w:rsid w:val="00171D1F"/>
    <w:rsid w:val="0017788E"/>
    <w:rsid w:val="00192C46"/>
    <w:rsid w:val="00197005"/>
    <w:rsid w:val="001A08B3"/>
    <w:rsid w:val="001A4DFC"/>
    <w:rsid w:val="001A7B60"/>
    <w:rsid w:val="001B3490"/>
    <w:rsid w:val="001B52F0"/>
    <w:rsid w:val="001B697F"/>
    <w:rsid w:val="001B7A65"/>
    <w:rsid w:val="001C246C"/>
    <w:rsid w:val="001C54B3"/>
    <w:rsid w:val="001C7FC7"/>
    <w:rsid w:val="001D0008"/>
    <w:rsid w:val="001E41F3"/>
    <w:rsid w:val="002101B0"/>
    <w:rsid w:val="0021363A"/>
    <w:rsid w:val="0022511E"/>
    <w:rsid w:val="0023394F"/>
    <w:rsid w:val="00236C98"/>
    <w:rsid w:val="002405BE"/>
    <w:rsid w:val="00243369"/>
    <w:rsid w:val="0026004D"/>
    <w:rsid w:val="002640DD"/>
    <w:rsid w:val="00275D12"/>
    <w:rsid w:val="00284FEB"/>
    <w:rsid w:val="002860C4"/>
    <w:rsid w:val="00286FD3"/>
    <w:rsid w:val="002A7D0F"/>
    <w:rsid w:val="002B1FC8"/>
    <w:rsid w:val="002B5741"/>
    <w:rsid w:val="002B5A78"/>
    <w:rsid w:val="002B7671"/>
    <w:rsid w:val="002C6637"/>
    <w:rsid w:val="002D1B39"/>
    <w:rsid w:val="002D565D"/>
    <w:rsid w:val="002E472E"/>
    <w:rsid w:val="00301A72"/>
    <w:rsid w:val="0030300F"/>
    <w:rsid w:val="00305409"/>
    <w:rsid w:val="00317072"/>
    <w:rsid w:val="00322173"/>
    <w:rsid w:val="0032282D"/>
    <w:rsid w:val="00331211"/>
    <w:rsid w:val="003609EF"/>
    <w:rsid w:val="0036231A"/>
    <w:rsid w:val="00374DD4"/>
    <w:rsid w:val="00377418"/>
    <w:rsid w:val="00377C0D"/>
    <w:rsid w:val="00380CC0"/>
    <w:rsid w:val="003904D6"/>
    <w:rsid w:val="003B30D3"/>
    <w:rsid w:val="003B4906"/>
    <w:rsid w:val="003E1A36"/>
    <w:rsid w:val="003E53BB"/>
    <w:rsid w:val="003F3FF7"/>
    <w:rsid w:val="003F597D"/>
    <w:rsid w:val="0040423B"/>
    <w:rsid w:val="00407B79"/>
    <w:rsid w:val="00410371"/>
    <w:rsid w:val="004242F1"/>
    <w:rsid w:val="004253E2"/>
    <w:rsid w:val="0043355A"/>
    <w:rsid w:val="004410ED"/>
    <w:rsid w:val="00444176"/>
    <w:rsid w:val="00453248"/>
    <w:rsid w:val="00456F41"/>
    <w:rsid w:val="00463231"/>
    <w:rsid w:val="00480A6B"/>
    <w:rsid w:val="004A143E"/>
    <w:rsid w:val="004B75B7"/>
    <w:rsid w:val="004C0917"/>
    <w:rsid w:val="004E2E90"/>
    <w:rsid w:val="004E4249"/>
    <w:rsid w:val="004F0F67"/>
    <w:rsid w:val="004F28DE"/>
    <w:rsid w:val="004F369E"/>
    <w:rsid w:val="005120B9"/>
    <w:rsid w:val="005141D9"/>
    <w:rsid w:val="0051580D"/>
    <w:rsid w:val="00533F11"/>
    <w:rsid w:val="00547111"/>
    <w:rsid w:val="00553B32"/>
    <w:rsid w:val="0055582F"/>
    <w:rsid w:val="00555887"/>
    <w:rsid w:val="00572DB6"/>
    <w:rsid w:val="005763D1"/>
    <w:rsid w:val="00587D68"/>
    <w:rsid w:val="00592D74"/>
    <w:rsid w:val="005B04EC"/>
    <w:rsid w:val="005C16A5"/>
    <w:rsid w:val="005C3277"/>
    <w:rsid w:val="005D6634"/>
    <w:rsid w:val="005E1C02"/>
    <w:rsid w:val="005E2C44"/>
    <w:rsid w:val="005E4CEB"/>
    <w:rsid w:val="005F3E39"/>
    <w:rsid w:val="005F7132"/>
    <w:rsid w:val="00614A51"/>
    <w:rsid w:val="00621188"/>
    <w:rsid w:val="006257ED"/>
    <w:rsid w:val="00652BBF"/>
    <w:rsid w:val="00653DE4"/>
    <w:rsid w:val="00655757"/>
    <w:rsid w:val="00665C47"/>
    <w:rsid w:val="006732AD"/>
    <w:rsid w:val="00681BF5"/>
    <w:rsid w:val="006857D3"/>
    <w:rsid w:val="00695808"/>
    <w:rsid w:val="006A2FA6"/>
    <w:rsid w:val="006B46FB"/>
    <w:rsid w:val="006E21FB"/>
    <w:rsid w:val="006E36B8"/>
    <w:rsid w:val="006E4F45"/>
    <w:rsid w:val="006F596D"/>
    <w:rsid w:val="00703D58"/>
    <w:rsid w:val="007307D2"/>
    <w:rsid w:val="00734A03"/>
    <w:rsid w:val="00753D28"/>
    <w:rsid w:val="007604D8"/>
    <w:rsid w:val="0076701D"/>
    <w:rsid w:val="007717D5"/>
    <w:rsid w:val="00775199"/>
    <w:rsid w:val="00792342"/>
    <w:rsid w:val="007977A8"/>
    <w:rsid w:val="007A1D4B"/>
    <w:rsid w:val="007A481B"/>
    <w:rsid w:val="007B512A"/>
    <w:rsid w:val="007C2097"/>
    <w:rsid w:val="007D6A07"/>
    <w:rsid w:val="007D794D"/>
    <w:rsid w:val="007F7259"/>
    <w:rsid w:val="008040A8"/>
    <w:rsid w:val="00810F74"/>
    <w:rsid w:val="0082389A"/>
    <w:rsid w:val="008279FA"/>
    <w:rsid w:val="00832951"/>
    <w:rsid w:val="008626E7"/>
    <w:rsid w:val="00870EE7"/>
    <w:rsid w:val="00873331"/>
    <w:rsid w:val="008863B9"/>
    <w:rsid w:val="00892C36"/>
    <w:rsid w:val="008A45A6"/>
    <w:rsid w:val="008B08CC"/>
    <w:rsid w:val="008C611F"/>
    <w:rsid w:val="008D3CCC"/>
    <w:rsid w:val="008E42C1"/>
    <w:rsid w:val="008F3789"/>
    <w:rsid w:val="008F686C"/>
    <w:rsid w:val="009031CC"/>
    <w:rsid w:val="00911693"/>
    <w:rsid w:val="009148DE"/>
    <w:rsid w:val="009255D5"/>
    <w:rsid w:val="0092662D"/>
    <w:rsid w:val="00940F59"/>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10C45"/>
    <w:rsid w:val="00A246B6"/>
    <w:rsid w:val="00A249B4"/>
    <w:rsid w:val="00A3127C"/>
    <w:rsid w:val="00A47E70"/>
    <w:rsid w:val="00A50CF0"/>
    <w:rsid w:val="00A60461"/>
    <w:rsid w:val="00A6453D"/>
    <w:rsid w:val="00A64758"/>
    <w:rsid w:val="00A7671C"/>
    <w:rsid w:val="00A82090"/>
    <w:rsid w:val="00A820A2"/>
    <w:rsid w:val="00A8567E"/>
    <w:rsid w:val="00A90105"/>
    <w:rsid w:val="00AA2CBC"/>
    <w:rsid w:val="00AA5653"/>
    <w:rsid w:val="00AC1E18"/>
    <w:rsid w:val="00AC20EC"/>
    <w:rsid w:val="00AC2BBD"/>
    <w:rsid w:val="00AC5820"/>
    <w:rsid w:val="00AD1CD8"/>
    <w:rsid w:val="00AF3CB7"/>
    <w:rsid w:val="00B258BB"/>
    <w:rsid w:val="00B649E2"/>
    <w:rsid w:val="00B67B97"/>
    <w:rsid w:val="00B72AF4"/>
    <w:rsid w:val="00B753E4"/>
    <w:rsid w:val="00B842E2"/>
    <w:rsid w:val="00B968C8"/>
    <w:rsid w:val="00BA3EC5"/>
    <w:rsid w:val="00BA51D9"/>
    <w:rsid w:val="00BB2D71"/>
    <w:rsid w:val="00BB5DFC"/>
    <w:rsid w:val="00BC6636"/>
    <w:rsid w:val="00BD0360"/>
    <w:rsid w:val="00BD0633"/>
    <w:rsid w:val="00BD279D"/>
    <w:rsid w:val="00BD6BB8"/>
    <w:rsid w:val="00C00BE6"/>
    <w:rsid w:val="00C025CD"/>
    <w:rsid w:val="00C12988"/>
    <w:rsid w:val="00C24298"/>
    <w:rsid w:val="00C33A93"/>
    <w:rsid w:val="00C41A0F"/>
    <w:rsid w:val="00C43E38"/>
    <w:rsid w:val="00C54367"/>
    <w:rsid w:val="00C55318"/>
    <w:rsid w:val="00C604F4"/>
    <w:rsid w:val="00C64B34"/>
    <w:rsid w:val="00C66BA2"/>
    <w:rsid w:val="00C870F6"/>
    <w:rsid w:val="00C907B5"/>
    <w:rsid w:val="00C93B32"/>
    <w:rsid w:val="00C95985"/>
    <w:rsid w:val="00C96B44"/>
    <w:rsid w:val="00CB6CFF"/>
    <w:rsid w:val="00CC11E1"/>
    <w:rsid w:val="00CC1BCF"/>
    <w:rsid w:val="00CC5026"/>
    <w:rsid w:val="00CC68D0"/>
    <w:rsid w:val="00CD1B7E"/>
    <w:rsid w:val="00CD1DF4"/>
    <w:rsid w:val="00CE0D7F"/>
    <w:rsid w:val="00CE28ED"/>
    <w:rsid w:val="00D0144B"/>
    <w:rsid w:val="00D03F9A"/>
    <w:rsid w:val="00D06D51"/>
    <w:rsid w:val="00D11D13"/>
    <w:rsid w:val="00D1421A"/>
    <w:rsid w:val="00D235FA"/>
    <w:rsid w:val="00D24991"/>
    <w:rsid w:val="00D50255"/>
    <w:rsid w:val="00D532A6"/>
    <w:rsid w:val="00D60373"/>
    <w:rsid w:val="00D614F0"/>
    <w:rsid w:val="00D61C39"/>
    <w:rsid w:val="00D66520"/>
    <w:rsid w:val="00D75739"/>
    <w:rsid w:val="00D84AE9"/>
    <w:rsid w:val="00D87F2A"/>
    <w:rsid w:val="00D9124E"/>
    <w:rsid w:val="00D94BB8"/>
    <w:rsid w:val="00DC599A"/>
    <w:rsid w:val="00DD165E"/>
    <w:rsid w:val="00DE34CF"/>
    <w:rsid w:val="00DE5A53"/>
    <w:rsid w:val="00DF17AF"/>
    <w:rsid w:val="00E12723"/>
    <w:rsid w:val="00E13F3D"/>
    <w:rsid w:val="00E21971"/>
    <w:rsid w:val="00E34898"/>
    <w:rsid w:val="00E52901"/>
    <w:rsid w:val="00E55B80"/>
    <w:rsid w:val="00EA21FF"/>
    <w:rsid w:val="00EB09B7"/>
    <w:rsid w:val="00EB22EF"/>
    <w:rsid w:val="00ED1C57"/>
    <w:rsid w:val="00EE7D7C"/>
    <w:rsid w:val="00EF6E7A"/>
    <w:rsid w:val="00F01E8F"/>
    <w:rsid w:val="00F1535B"/>
    <w:rsid w:val="00F1634D"/>
    <w:rsid w:val="00F25D98"/>
    <w:rsid w:val="00F300FB"/>
    <w:rsid w:val="00F34837"/>
    <w:rsid w:val="00F370D2"/>
    <w:rsid w:val="00F4181E"/>
    <w:rsid w:val="00F55277"/>
    <w:rsid w:val="00F935CD"/>
    <w:rsid w:val="00F93647"/>
    <w:rsid w:val="00FB1924"/>
    <w:rsid w:val="00FB6386"/>
    <w:rsid w:val="00FC2968"/>
    <w:rsid w:val="00FE6DC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A499627-747B-458C-9632-049527A6065E}">
  <ds:schemaRefs>
    <ds:schemaRef ds:uri="http://schemas.microsoft.com/sharepoint/v3/contenttype/forms"/>
  </ds:schemaRefs>
</ds:datastoreItem>
</file>

<file path=customXml/itemProps4.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5</TotalTime>
  <Pages>9</Pages>
  <Words>2860</Words>
  <Characters>18398</Characters>
  <Application>Microsoft Office Word</Application>
  <DocSecurity>0</DocSecurity>
  <Lines>153</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4</cp:revision>
  <cp:lastPrinted>1900-01-01T08:00:00Z</cp:lastPrinted>
  <dcterms:created xsi:type="dcterms:W3CDTF">2025-09-02T08:41:00Z</dcterms:created>
  <dcterms:modified xsi:type="dcterms:W3CDTF">2025-09-02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